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6140" w:rsidRDefault="001F21B9" w:rsidP="00D609D9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editId="36B11C9B">
                <wp:simplePos x="0" y="0"/>
                <wp:positionH relativeFrom="column">
                  <wp:posOffset>578731</wp:posOffset>
                </wp:positionH>
                <wp:positionV relativeFrom="paragraph">
                  <wp:posOffset>6478601</wp:posOffset>
                </wp:positionV>
                <wp:extent cx="5349771" cy="818865"/>
                <wp:effectExtent l="0" t="0" r="0" b="635"/>
                <wp:wrapNone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9771" cy="8188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F21B9" w:rsidRDefault="00886B85" w:rsidP="0058146F">
                            <w:pPr>
                              <w:pStyle w:val="af"/>
                              <w:ind w:firstLine="0"/>
                            </w:pPr>
                            <w:r>
                              <w:t>Лекция №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45.55pt;margin-top:510.15pt;width:421.25pt;height:64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" filled="f" stroked="f">
                <v:textbox>
                  <w:txbxContent>
                    <w:p w:rsidR="001F21B9" w:rsidRDefault="00886B85" w:rsidP="0058146F">
                      <w:pPr>
                        <w:pStyle w:val="af"/>
                        <w:ind w:firstLine="0"/>
                      </w:pPr>
                      <w:r>
                        <w:t>Лекция №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EFC5709" wp14:editId="01A3C08D">
                <wp:simplePos x="0" y="0"/>
                <wp:positionH relativeFrom="column">
                  <wp:posOffset>808355</wp:posOffset>
                </wp:positionH>
                <wp:positionV relativeFrom="paragraph">
                  <wp:posOffset>2639373</wp:posOffset>
                </wp:positionV>
                <wp:extent cx="4912995" cy="832485"/>
                <wp:effectExtent l="0" t="0" r="0" b="5715"/>
                <wp:wrapNone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12995" cy="8324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62A09" w:rsidRPr="001F21B9" w:rsidRDefault="0058146F" w:rsidP="0058146F">
                            <w:pPr>
                              <w:pStyle w:val="af"/>
                              <w:ind w:firstLine="0"/>
                            </w:pPr>
                            <w:r w:rsidRPr="0058146F">
                              <w:t>С.А. Красно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FC5709" id="_x0000_s1027" type="#_x0000_t202" style="position:absolute;left:0;text-align:left;margin-left:63.65pt;margin-top:207.8pt;width:386.85pt;height:65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" filled="f" stroked="f">
                <v:textbox>
                  <w:txbxContent>
                    <w:p w:rsidR="00A62A09" w:rsidRPr="001F21B9" w:rsidRDefault="0058146F" w:rsidP="0058146F">
                      <w:pPr>
                        <w:pStyle w:val="af"/>
                        <w:ind w:firstLine="0"/>
                      </w:pPr>
                      <w:r w:rsidRPr="0058146F">
                        <w:t>С.А. Краснов</w:t>
                      </w:r>
                    </w:p>
                  </w:txbxContent>
                </v:textbox>
              </v:shape>
            </w:pict>
          </mc:Fallback>
        </mc:AlternateContent>
      </w:r>
      <w:r w:rsidR="00A62A09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100A6F" wp14:editId="0E6D37A4">
                <wp:simplePos x="0" y="0"/>
                <wp:positionH relativeFrom="margin">
                  <wp:posOffset>384175</wp:posOffset>
                </wp:positionH>
                <wp:positionV relativeFrom="margin">
                  <wp:posOffset>4095115</wp:posOffset>
                </wp:positionV>
                <wp:extent cx="5758815" cy="2197100"/>
                <wp:effectExtent l="0" t="0" r="0" b="0"/>
                <wp:wrapSquare wrapText="bothSides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8815" cy="2197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62A09" w:rsidRPr="0058146F" w:rsidRDefault="00886B85" w:rsidP="00A62A09">
                            <w:pPr>
                              <w:pStyle w:val="ad"/>
                            </w:pPr>
                            <w:r w:rsidRPr="00886B85">
                              <w:t>Основы информационной безопасност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100A6F" id="_x0000_s1028" type="#_x0000_t202" style="position:absolute;left:0;text-align:left;margin-left:30.25pt;margin-top:322.45pt;width:453.45pt;height:173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" filled="f" stroked="f">
                <v:textbox>
                  <w:txbxContent>
                    <w:p w:rsidR="00A62A09" w:rsidRPr="0058146F" w:rsidRDefault="00886B85" w:rsidP="00A62A09">
                      <w:pPr>
                        <w:pStyle w:val="ad"/>
                      </w:pPr>
                      <w:r w:rsidRPr="00886B85">
                        <w:t>Основы информационной безопасности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657AD0">
        <w:br w:type="page"/>
      </w:r>
    </w:p>
    <w:p w:rsidR="00F23BF9" w:rsidRDefault="00886B85" w:rsidP="00F23BF9">
      <w:pPr>
        <w:pStyle w:val="1"/>
      </w:pPr>
      <w:r w:rsidRPr="00886B85">
        <w:lastRenderedPageBreak/>
        <w:t>Основы информационной безопасности</w:t>
      </w:r>
    </w:p>
    <w:p w:rsidR="008A3140" w:rsidRDefault="00886B85" w:rsidP="008A3140">
      <w:r>
        <w:t>Лекция №1</w:t>
      </w:r>
      <w:r w:rsidR="008A3140">
        <w:t>.</w:t>
      </w:r>
    </w:p>
    <w:p w:rsidR="00886B85" w:rsidRDefault="00886B85" w:rsidP="008A3140">
      <w:r>
        <w:t xml:space="preserve">Тема №1: </w:t>
      </w:r>
      <w:r w:rsidRPr="00886B85">
        <w:t>Основные понятия и задачи программно-аппаратной защиты информации, принципы её построения</w:t>
      </w:r>
      <w:r>
        <w:t>.</w:t>
      </w:r>
    </w:p>
    <w:p w:rsidR="008A3140" w:rsidRDefault="008A3140" w:rsidP="008A3140">
      <w:r>
        <w:t xml:space="preserve">Тема лекции: </w:t>
      </w:r>
      <w:r w:rsidR="00886B85" w:rsidRPr="00886B85">
        <w:t>Основы информационной безопасности</w:t>
      </w:r>
      <w:r>
        <w:t>.</w:t>
      </w:r>
    </w:p>
    <w:p w:rsidR="00886B85" w:rsidRPr="005E5BA1" w:rsidRDefault="00886B85" w:rsidP="00886B85">
      <w:pPr>
        <w:rPr>
          <w:b/>
        </w:rPr>
      </w:pPr>
      <w:r w:rsidRPr="005E5BA1">
        <w:rPr>
          <w:b/>
        </w:rPr>
        <w:t>Изучаемые вопросы:</w:t>
      </w:r>
    </w:p>
    <w:p w:rsidR="00886B85" w:rsidRDefault="00886B85" w:rsidP="00886B85">
      <w:r>
        <w:t xml:space="preserve">1. Цели и задачи. Термины и определения. </w:t>
      </w:r>
    </w:p>
    <w:p w:rsidR="00886B85" w:rsidRDefault="00886B85" w:rsidP="00886B85">
      <w:r>
        <w:t>2. Многообразие понятий «информация» и «информационная безопасность» (ИБ) в контексте современных технических и социотехнических систем, ретроспектива вопроса. Соотношение с англоязычной терминологией.</w:t>
      </w:r>
    </w:p>
    <w:p w:rsidR="00886B85" w:rsidRDefault="00886B85" w:rsidP="00886B85">
      <w:r>
        <w:t>Целями и задачами освоения темы № 1 «Основные понятия и задачи программно-аппаратной защиты информации, принципы её построения» являются:</w:t>
      </w:r>
    </w:p>
    <w:p w:rsidR="00886B85" w:rsidRDefault="00886B85" w:rsidP="00886B85">
      <w:r>
        <w:t xml:space="preserve">• раскрытие сущности и значения информационной безопасности и защиты информации, их места в системе национальной безопасности; </w:t>
      </w:r>
    </w:p>
    <w:p w:rsidR="00886B85" w:rsidRDefault="00886B85" w:rsidP="00886B85">
      <w:r>
        <w:t xml:space="preserve">• определение теоретических, концептуальных, методологических и организационных основ обеспечения безопасности информации; </w:t>
      </w:r>
    </w:p>
    <w:p w:rsidR="00886B85" w:rsidRDefault="00886B85" w:rsidP="00886B85">
      <w:r>
        <w:t>• классификация и характеристики составляющих информационной безопасности и защиты информации, установление взаимосвязи и логической организации входящих в них компонентов.</w:t>
      </w:r>
    </w:p>
    <w:p w:rsidR="00886B85" w:rsidRDefault="00886B85" w:rsidP="00886B85">
      <w:pPr>
        <w:pStyle w:val="2"/>
      </w:pPr>
      <w:r>
        <w:t>Термин «информация»</w:t>
      </w:r>
    </w:p>
    <w:p w:rsidR="00886B85" w:rsidRDefault="00886B85" w:rsidP="00886B85">
      <w:r w:rsidRPr="005E5BA1">
        <w:rPr>
          <w:b/>
        </w:rPr>
        <w:t>Информация</w:t>
      </w:r>
      <w:r>
        <w:t xml:space="preserve"> [information] </w:t>
      </w:r>
      <w:r w:rsidRPr="00886B85">
        <w:t>—</w:t>
      </w:r>
      <w:r>
        <w:t xml:space="preserve"> Сведения (сообщения, данные) независимо от формы их представления. Информация в зависимости от категории доступа к ней подразделяется на информацию общедоступную, а также на информацию, доступ к которой ограничен федеральными законами (информация ограниченного доступа) [ N 149-ФЗ ].</w:t>
      </w:r>
    </w:p>
    <w:p w:rsidR="00886B85" w:rsidRDefault="00886B85" w:rsidP="00886B85">
      <w:pPr>
        <w:pStyle w:val="a4"/>
        <w:numPr>
          <w:ilvl w:val="0"/>
          <w:numId w:val="21"/>
        </w:numPr>
      </w:pPr>
      <w:r>
        <w:t xml:space="preserve">Форма представления информации может быть классифицирована: </w:t>
      </w:r>
    </w:p>
    <w:p w:rsidR="00886B85" w:rsidRDefault="00886B85" w:rsidP="00886B85">
      <w:pPr>
        <w:ind w:left="360"/>
      </w:pPr>
      <w:r>
        <w:t xml:space="preserve">• по степени упорядоченности; </w:t>
      </w:r>
    </w:p>
    <w:p w:rsidR="00886B85" w:rsidRDefault="00886B85" w:rsidP="00886B85">
      <w:pPr>
        <w:ind w:left="360"/>
      </w:pPr>
      <w:r>
        <w:t xml:space="preserve">• форме закрепления; </w:t>
      </w:r>
    </w:p>
    <w:p w:rsidR="00886B85" w:rsidRDefault="00886B85" w:rsidP="00886B85">
      <w:pPr>
        <w:ind w:left="360"/>
      </w:pPr>
      <w:r>
        <w:t xml:space="preserve">• доступности, </w:t>
      </w:r>
    </w:p>
    <w:p w:rsidR="00886B85" w:rsidRDefault="00886B85" w:rsidP="00886B85">
      <w:pPr>
        <w:ind w:left="360"/>
      </w:pPr>
      <w:r>
        <w:t xml:space="preserve">• содержанию, </w:t>
      </w:r>
    </w:p>
    <w:p w:rsidR="00886B85" w:rsidRDefault="00886B85" w:rsidP="00886B85">
      <w:pPr>
        <w:ind w:left="360"/>
      </w:pPr>
      <w:r>
        <w:t xml:space="preserve">• затратам интеллектуального труда человека. </w:t>
      </w:r>
    </w:p>
    <w:p w:rsidR="00886B85" w:rsidRDefault="00886B85" w:rsidP="00886B85">
      <w:r w:rsidRPr="005E5BA1">
        <w:rPr>
          <w:b/>
        </w:rPr>
        <w:t>По степени упорядоченности</w:t>
      </w:r>
      <w:r>
        <w:t xml:space="preserve"> различают информацию и документированную информацию. </w:t>
      </w:r>
    </w:p>
    <w:p w:rsidR="00886B85" w:rsidRDefault="00886B85" w:rsidP="00886B85">
      <w:r w:rsidRPr="005E5BA1">
        <w:rPr>
          <w:b/>
        </w:rPr>
        <w:t>По форме закрепления</w:t>
      </w:r>
      <w:r>
        <w:t xml:space="preserve"> информация подразделяется на представленную в </w:t>
      </w:r>
      <w:r w:rsidRPr="007D22A3">
        <w:rPr>
          <w:i/>
        </w:rPr>
        <w:t>письменном виде</w:t>
      </w:r>
      <w:r>
        <w:t xml:space="preserve"> (рукопись, машинопись, нотная запись и т. д.), в </w:t>
      </w:r>
      <w:r w:rsidRPr="007D22A3">
        <w:rPr>
          <w:i/>
        </w:rPr>
        <w:t>устной форме</w:t>
      </w:r>
      <w:r>
        <w:t xml:space="preserve"> (публичное произнесение, публичное исполнение и т. д.), в </w:t>
      </w:r>
      <w:r w:rsidRPr="007D22A3">
        <w:rPr>
          <w:i/>
        </w:rPr>
        <w:t>виде звуко- или видеозаписи</w:t>
      </w:r>
      <w:r>
        <w:t xml:space="preserve"> (механической, магнитной, цифровой, оптической и т. д.), в </w:t>
      </w:r>
      <w:r w:rsidRPr="007D22A3">
        <w:rPr>
          <w:i/>
        </w:rPr>
        <w:t>виде изображения</w:t>
      </w:r>
      <w:r>
        <w:t xml:space="preserve"> (рисунок, эскиз, картина, план, чертеж, кино-, теле-, видео- или фотокадр и т. д.), в </w:t>
      </w:r>
      <w:r w:rsidRPr="007D22A3">
        <w:rPr>
          <w:i/>
        </w:rPr>
        <w:t>объемно-пространственной форме</w:t>
      </w:r>
      <w:r>
        <w:t xml:space="preserve"> (скульптура, модель, макет, сооружение и т. д.). </w:t>
      </w:r>
    </w:p>
    <w:p w:rsidR="00886B85" w:rsidRDefault="00886B85" w:rsidP="00886B85">
      <w:r w:rsidRPr="005E5BA1">
        <w:rPr>
          <w:b/>
        </w:rPr>
        <w:t>По доступности</w:t>
      </w:r>
      <w:r>
        <w:t xml:space="preserve"> информация разделяется на </w:t>
      </w:r>
      <w:r w:rsidRPr="007D22A3">
        <w:rPr>
          <w:i/>
        </w:rPr>
        <w:t>открытую</w:t>
      </w:r>
      <w:r>
        <w:t xml:space="preserve"> (общедоступную) и </w:t>
      </w:r>
      <w:r w:rsidRPr="007D22A3">
        <w:rPr>
          <w:i/>
        </w:rPr>
        <w:t>ограниченного доступа</w:t>
      </w:r>
      <w:r>
        <w:t xml:space="preserve">. </w:t>
      </w:r>
    </w:p>
    <w:p w:rsidR="00886B85" w:rsidRDefault="00886B85" w:rsidP="00886B85">
      <w:r w:rsidRPr="005E5BA1">
        <w:rPr>
          <w:b/>
        </w:rPr>
        <w:t>По содержанию</w:t>
      </w:r>
      <w:r>
        <w:t xml:space="preserve"> информация может быть классифицирована по сфере применения; ценности информации от времени; предназначению. </w:t>
      </w:r>
    </w:p>
    <w:p w:rsidR="00886B85" w:rsidRDefault="00886B85" w:rsidP="00886B85">
      <w:r w:rsidRPr="005E5BA1">
        <w:rPr>
          <w:b/>
        </w:rPr>
        <w:t>По сфере применения</w:t>
      </w:r>
      <w:r>
        <w:t xml:space="preserve"> информация может быть разделена на экономическую, социально значимую, служебную, частную, развлекательную и тому подобную. </w:t>
      </w:r>
    </w:p>
    <w:p w:rsidR="00886B85" w:rsidRDefault="00886B85" w:rsidP="00886B85">
      <w:r w:rsidRPr="005E5BA1">
        <w:rPr>
          <w:b/>
        </w:rPr>
        <w:t>По ценности информации</w:t>
      </w:r>
      <w:r>
        <w:t xml:space="preserve"> от времени информация может быть разделена на </w:t>
      </w:r>
      <w:r w:rsidRPr="005E5BA1">
        <w:rPr>
          <w:i/>
        </w:rPr>
        <w:t>оперативную</w:t>
      </w:r>
      <w:r>
        <w:t xml:space="preserve">, </w:t>
      </w:r>
      <w:r w:rsidRPr="005E5BA1">
        <w:rPr>
          <w:i/>
        </w:rPr>
        <w:t>неоперативную</w:t>
      </w:r>
      <w:r>
        <w:t xml:space="preserve"> и </w:t>
      </w:r>
      <w:r w:rsidRPr="005E5BA1">
        <w:rPr>
          <w:i/>
        </w:rPr>
        <w:t>памятники культуры</w:t>
      </w:r>
      <w:r>
        <w:t xml:space="preserve">. </w:t>
      </w:r>
      <w:r w:rsidRPr="007D22A3">
        <w:rPr>
          <w:u w:val="single"/>
        </w:rPr>
        <w:t>Ценность оперативной информации</w:t>
      </w:r>
      <w:r>
        <w:t xml:space="preserve"> существенно зависит от времени, прошедшего с момента ее возникновения. </w:t>
      </w:r>
      <w:r w:rsidRPr="007D22A3">
        <w:rPr>
          <w:u w:val="single"/>
        </w:rPr>
        <w:t>Ценность неоперативной информации</w:t>
      </w:r>
      <w:r>
        <w:t xml:space="preserve"> в меньшей степени зависит от времени. </w:t>
      </w:r>
      <w:r w:rsidRPr="007D22A3">
        <w:rPr>
          <w:u w:val="single"/>
        </w:rPr>
        <w:t>Произведения</w:t>
      </w:r>
      <w:r>
        <w:t xml:space="preserve"> художественной литературы или искусства могут сохранять свою ценность в течение нескольких лет. Если ценность этих произведений не уменьшается в течение десятков лет, они могут быть отнесены к памятникам культуры. </w:t>
      </w:r>
    </w:p>
    <w:p w:rsidR="00886B85" w:rsidRDefault="00886B85" w:rsidP="00886B85">
      <w:r w:rsidRPr="005E5BA1">
        <w:rPr>
          <w:b/>
        </w:rPr>
        <w:t>По предназначению</w:t>
      </w:r>
      <w:r>
        <w:t xml:space="preserve"> информация подразделяется на </w:t>
      </w:r>
      <w:r w:rsidRPr="005E5BA1">
        <w:rPr>
          <w:i/>
        </w:rPr>
        <w:t>массовую</w:t>
      </w:r>
      <w:r>
        <w:t xml:space="preserve">, </w:t>
      </w:r>
      <w:r w:rsidRPr="005E5BA1">
        <w:rPr>
          <w:i/>
        </w:rPr>
        <w:t>групповую</w:t>
      </w:r>
      <w:r>
        <w:t xml:space="preserve"> и </w:t>
      </w:r>
      <w:r w:rsidRPr="005E5BA1">
        <w:rPr>
          <w:i/>
        </w:rPr>
        <w:t>индивидуальную</w:t>
      </w:r>
      <w:r>
        <w:t xml:space="preserve">. Массовая информация представляет собой сведения, предназначенные для неограниченного круга лиц. Групповая информация ориентирована на использование вполне определенным кругом лиц, имеющих отношение к содержащимся в ней сведениям. Индивидуальная информация ориентирована на конкретного человека. </w:t>
      </w:r>
    </w:p>
    <w:p w:rsidR="00886B85" w:rsidRDefault="00886B85" w:rsidP="00886B85">
      <w:r w:rsidRPr="005E5BA1">
        <w:rPr>
          <w:b/>
        </w:rPr>
        <w:t>По затратам интеллектуального труда человека на создание информации</w:t>
      </w:r>
      <w:r>
        <w:t xml:space="preserve"> она условно может быть разделена на высокоинтеллектуальную, распорядительную и бытовую [ Комов-09 ].</w:t>
      </w:r>
    </w:p>
    <w:p w:rsidR="00886B85" w:rsidRDefault="00886B85" w:rsidP="00886B85">
      <w:pPr>
        <w:pStyle w:val="2"/>
      </w:pPr>
      <w:r>
        <w:t>Термин «опасность»</w:t>
      </w:r>
    </w:p>
    <w:p w:rsidR="00886B85" w:rsidRDefault="00886B85" w:rsidP="00886B85">
      <w:r w:rsidRPr="007D22A3">
        <w:rPr>
          <w:b/>
        </w:rPr>
        <w:t>Опасность</w:t>
      </w:r>
      <w:r>
        <w:t xml:space="preserve"> [hazard] — Источник потенциального вреда. </w:t>
      </w:r>
    </w:p>
    <w:p w:rsidR="00886B85" w:rsidRDefault="00886B85" w:rsidP="00886B85">
      <w:r>
        <w:t>Примечание. Опасность может быть источником риска [ ISO GUIDE 73-2009 ].</w:t>
      </w:r>
    </w:p>
    <w:p w:rsidR="00886B85" w:rsidRDefault="00886B85" w:rsidP="00886B85">
      <w:r w:rsidRPr="007D22A3">
        <w:rPr>
          <w:b/>
        </w:rPr>
        <w:t>Опасность</w:t>
      </w:r>
      <w:r>
        <w:t xml:space="preserve"> —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ё функционирования и развития.</w:t>
      </w:r>
    </w:p>
    <w:p w:rsidR="00886B85" w:rsidRDefault="00886B85" w:rsidP="00886B85">
      <w:r w:rsidRPr="007D22A3">
        <w:rPr>
          <w:b/>
        </w:rPr>
        <w:t>Опасность</w:t>
      </w:r>
      <w:r>
        <w:t xml:space="preserve"> — вероятность, возможность того, что может произойти какое-то нежелательное событие.</w:t>
      </w:r>
    </w:p>
    <w:p w:rsidR="00886B85" w:rsidRDefault="00886B85" w:rsidP="00B826B8">
      <w:r w:rsidRPr="007D22A3">
        <w:rPr>
          <w:b/>
        </w:rPr>
        <w:t>Аксиома о потенциальной опасности:</w:t>
      </w:r>
      <w:r>
        <w:t xml:space="preserve"> Ни в одном виде деятельности невозможно достичь абсолютной безопасности. Следовательно — любая деятельность потенциально опасна.</w:t>
      </w:r>
      <w:bookmarkStart w:id="0" w:name="_GoBack"/>
      <w:bookmarkEnd w:id="0"/>
    </w:p>
    <w:p w:rsidR="00886B85" w:rsidRPr="007D22A3" w:rsidRDefault="00886B85" w:rsidP="00886B85">
      <w:pPr>
        <w:rPr>
          <w:b/>
        </w:rPr>
      </w:pPr>
      <w:r w:rsidRPr="007D22A3">
        <w:rPr>
          <w:b/>
        </w:rPr>
        <w:t>6 этапов в процессе действия опасности</w:t>
      </w:r>
      <w:r w:rsidR="007D22A3" w:rsidRPr="007D22A3">
        <w:rPr>
          <w:b/>
        </w:rPr>
        <w:t>:</w:t>
      </w:r>
    </w:p>
    <w:p w:rsidR="00886B85" w:rsidRDefault="00886B85" w:rsidP="00886B85">
      <w:pPr>
        <w:pStyle w:val="a4"/>
        <w:numPr>
          <w:ilvl w:val="0"/>
          <w:numId w:val="22"/>
        </w:numPr>
      </w:pPr>
      <w:r>
        <w:t>Источник (субъект) опасности;</w:t>
      </w:r>
    </w:p>
    <w:p w:rsidR="00886B85" w:rsidRDefault="00886B85" w:rsidP="007D22A3">
      <w:pPr>
        <w:ind w:left="708"/>
      </w:pPr>
      <w:r>
        <w:t>• Природные явления (землетрясения, наводнения, засуха и т.д.).</w:t>
      </w:r>
    </w:p>
    <w:p w:rsidR="00886B85" w:rsidRDefault="00886B85" w:rsidP="007D22A3">
      <w:pPr>
        <w:ind w:left="708"/>
      </w:pPr>
      <w:r>
        <w:t>• Элементы техногенной сферы (атомные электростанции,</w:t>
      </w:r>
      <w:r w:rsidR="007D22A3">
        <w:t xml:space="preserve"> </w:t>
      </w:r>
      <w:r>
        <w:t>предприятия химической промышленности и др.).</w:t>
      </w:r>
    </w:p>
    <w:p w:rsidR="00886B85" w:rsidRDefault="00886B85" w:rsidP="007D22A3">
      <w:pPr>
        <w:ind w:left="708"/>
      </w:pPr>
      <w:r>
        <w:t>• Человек, группа людей, их сообщество (преступник, преступная организация).</w:t>
      </w:r>
    </w:p>
    <w:p w:rsidR="00886B85" w:rsidRDefault="00886B85" w:rsidP="00886B85">
      <w:pPr>
        <w:pStyle w:val="a4"/>
        <w:numPr>
          <w:ilvl w:val="0"/>
          <w:numId w:val="22"/>
        </w:numPr>
      </w:pPr>
      <w:r>
        <w:t>Объект, подвергающийся опасности;</w:t>
      </w:r>
    </w:p>
    <w:p w:rsidR="00886B85" w:rsidRDefault="00886B85" w:rsidP="00886B85">
      <w:pPr>
        <w:ind w:left="708"/>
      </w:pPr>
      <w:r>
        <w:t>• Объектом, подвергающимся опасности, являются люди. Понятие "объект опасности" применительно к чему-либо другому имеет смысл лишь тогда, когда этот объект каким-либо образом включен в жизнь людей и играет в ней важную роль.</w:t>
      </w:r>
    </w:p>
    <w:p w:rsidR="00886B85" w:rsidRDefault="00886B85" w:rsidP="00886B85">
      <w:pPr>
        <w:pStyle w:val="a4"/>
        <w:numPr>
          <w:ilvl w:val="0"/>
          <w:numId w:val="22"/>
        </w:numPr>
      </w:pPr>
      <w:r>
        <w:t>Средства, которыми источник опасности воздействует на объект опасности;</w:t>
      </w:r>
    </w:p>
    <w:p w:rsidR="00886B85" w:rsidRDefault="00886B85" w:rsidP="00886B85">
      <w:pPr>
        <w:ind w:left="708"/>
      </w:pPr>
      <w:r>
        <w:t>• В качестве средств воздействия источника опасности выступают те или иные формы насилия, аварии, а также катастрофические природные явления.</w:t>
      </w:r>
    </w:p>
    <w:p w:rsidR="00886B85" w:rsidRDefault="00886B85" w:rsidP="00886B85">
      <w:pPr>
        <w:pStyle w:val="a4"/>
        <w:numPr>
          <w:ilvl w:val="0"/>
          <w:numId w:val="22"/>
        </w:numPr>
      </w:pPr>
      <w:r>
        <w:t>Цель, которую ставит источник опасности по отношению к объекту;</w:t>
      </w:r>
    </w:p>
    <w:p w:rsidR="00886B85" w:rsidRDefault="00886B85" w:rsidP="00886B85">
      <w:pPr>
        <w:ind w:left="708"/>
      </w:pPr>
      <w:r>
        <w:t>• Цель, которую преследует источник опасности по отношению к объекту, имеет место только если в качестве источника опасности выступает человек, группа людей или их сообщество.</w:t>
      </w:r>
    </w:p>
    <w:p w:rsidR="00886B85" w:rsidRDefault="00886B85" w:rsidP="00886B85">
      <w:r>
        <w:t>5. Процесс воздействия источника опасности на объект;</w:t>
      </w:r>
    </w:p>
    <w:p w:rsidR="00886B85" w:rsidRDefault="00886B85" w:rsidP="00886B85">
      <w:r>
        <w:t>6. Результат воздействия. Результат воздействия источника опасности на объект выражается в следующих формах:</w:t>
      </w:r>
    </w:p>
    <w:p w:rsidR="00886B85" w:rsidRDefault="00886B85" w:rsidP="00886B85">
      <w:pPr>
        <w:ind w:left="707"/>
      </w:pPr>
      <w:r>
        <w:t>• в утрате объектом тех или иных своих элементов в определенном количестве;</w:t>
      </w:r>
    </w:p>
    <w:p w:rsidR="00886B85" w:rsidRDefault="00886B85" w:rsidP="00886B85">
      <w:pPr>
        <w:ind w:left="707"/>
      </w:pPr>
      <w:r>
        <w:t>• в нарушении связей между элементами объекта;</w:t>
      </w:r>
    </w:p>
    <w:p w:rsidR="00886B85" w:rsidRDefault="00886B85" w:rsidP="00886B85">
      <w:pPr>
        <w:ind w:left="707"/>
      </w:pPr>
      <w:r>
        <w:t>• в изменении структуры объекта (изменение формы деятельности);</w:t>
      </w:r>
    </w:p>
    <w:p w:rsidR="00886B85" w:rsidRDefault="00886B85" w:rsidP="00886B85">
      <w:pPr>
        <w:ind w:left="707"/>
      </w:pPr>
      <w:r>
        <w:t>• в потере способности объекта к развитию;</w:t>
      </w:r>
    </w:p>
    <w:p w:rsidR="00886B85" w:rsidRDefault="00886B85" w:rsidP="00886B85">
      <w:pPr>
        <w:ind w:left="707"/>
      </w:pPr>
      <w:r>
        <w:t>• в ослаблении функций объекта;</w:t>
      </w:r>
    </w:p>
    <w:p w:rsidR="00886B85" w:rsidRDefault="00886B85" w:rsidP="007D22A3">
      <w:pPr>
        <w:ind w:left="707"/>
      </w:pPr>
      <w:r>
        <w:t>• в полном разрушении объекта.</w:t>
      </w:r>
    </w:p>
    <w:p w:rsidR="00886B85" w:rsidRPr="007D22A3" w:rsidRDefault="00886B85" w:rsidP="00886B85">
      <w:pPr>
        <w:rPr>
          <w:b/>
        </w:rPr>
      </w:pPr>
      <w:r w:rsidRPr="007D22A3">
        <w:rPr>
          <w:b/>
        </w:rPr>
        <w:t>Идентификация опасностей</w:t>
      </w:r>
      <w:r w:rsidR="007D22A3" w:rsidRPr="007D22A3">
        <w:rPr>
          <w:b/>
        </w:rPr>
        <w:t>:</w:t>
      </w:r>
    </w:p>
    <w:p w:rsidR="00886B85" w:rsidRDefault="00886B85" w:rsidP="00886B85">
      <w:r>
        <w:t xml:space="preserve">Под </w:t>
      </w:r>
      <w:r w:rsidRPr="007D22A3">
        <w:rPr>
          <w:b/>
        </w:rPr>
        <w:t>идентификацией</w:t>
      </w:r>
      <w:r>
        <w:t xml:space="preserve"> (лат. indentifico) понимается процесс обнаружения и установления количественных, временных, пространственных и иных характеристик, необходимых и достаточных для разработки профилактических и оперативных мероприятий, направленных на обеспечение нормального функционирования технических систем и качества жизни. В процессе идентификации выявляются номенклатура опасностей, вероятность их проявления, пространственная локализация (координаты), возможный ущерб и др. параметры, необходимые для решения конкретной задачи.</w:t>
      </w:r>
    </w:p>
    <w:p w:rsidR="00886B85" w:rsidRDefault="00886B85" w:rsidP="00886B85">
      <w:r w:rsidRPr="007D22A3">
        <w:rPr>
          <w:b/>
        </w:rPr>
        <w:t>Методы обнаружения опасностей</w:t>
      </w:r>
      <w:r>
        <w:t xml:space="preserve"> делятся на:</w:t>
      </w:r>
    </w:p>
    <w:p w:rsidR="00886B85" w:rsidRDefault="00886B85" w:rsidP="00886B85">
      <w:r>
        <w:t>•</w:t>
      </w:r>
      <w:r w:rsidR="007D22A3">
        <w:t xml:space="preserve"> </w:t>
      </w:r>
      <w:r w:rsidRPr="007D22A3">
        <w:rPr>
          <w:b/>
        </w:rPr>
        <w:t>инженерный</w:t>
      </w:r>
      <w:r>
        <w:t>. Определяют опасности, которые имеют вероятностную природу происхождения.</w:t>
      </w:r>
    </w:p>
    <w:p w:rsidR="00886B85" w:rsidRDefault="00886B85" w:rsidP="00886B85">
      <w:r>
        <w:t>•</w:t>
      </w:r>
      <w:r w:rsidR="007D22A3">
        <w:t xml:space="preserve"> </w:t>
      </w:r>
      <w:r w:rsidRPr="007D22A3">
        <w:rPr>
          <w:b/>
        </w:rPr>
        <w:t>экспертный</w:t>
      </w:r>
      <w:r>
        <w:t>. Он направлен на поиск отказов и их причин. При этом создается специальная экспертная группа, в состав которой входят разные специалисты, дающие заключение.</w:t>
      </w:r>
    </w:p>
    <w:p w:rsidR="00886B85" w:rsidRDefault="00886B85" w:rsidP="00886B85">
      <w:r>
        <w:t>•</w:t>
      </w:r>
      <w:r w:rsidR="007D22A3">
        <w:t xml:space="preserve"> </w:t>
      </w:r>
      <w:r w:rsidRPr="007D22A3">
        <w:rPr>
          <w:b/>
        </w:rPr>
        <w:t>социологический</w:t>
      </w:r>
      <w:r>
        <w:t xml:space="preserve"> метод. Применяется при определении опасностей путём исследования мнения населения (социальной группы). Формируется путём опросов.</w:t>
      </w:r>
    </w:p>
    <w:p w:rsidR="00886B85" w:rsidRDefault="00886B85" w:rsidP="00886B85">
      <w:r>
        <w:t>•</w:t>
      </w:r>
      <w:r>
        <w:tab/>
      </w:r>
      <w:r w:rsidRPr="007D22A3">
        <w:rPr>
          <w:b/>
        </w:rPr>
        <w:t>регистрационный</w:t>
      </w:r>
      <w:r>
        <w:t>. Заключается в использовании информации о подсчете конкретных событий, затрат каких-либо ресурсов, количестве жертв.</w:t>
      </w:r>
    </w:p>
    <w:p w:rsidR="00886B85" w:rsidRDefault="00886B85" w:rsidP="007D22A3">
      <w:r>
        <w:t>•</w:t>
      </w:r>
      <w:r>
        <w:tab/>
      </w:r>
      <w:r w:rsidRPr="007D22A3">
        <w:rPr>
          <w:b/>
        </w:rPr>
        <w:t>органолептический</w:t>
      </w:r>
      <w:r>
        <w:t>. При органолептическом методе используют информацию, получаемую органами чувств человека (зрением, осязанием, обонянием, вкусом и др.). Примеры применения — внешний визуальный контроль техники, изделия, определение на слух (по монотонности звука) четкости работы двигателя и пр.</w:t>
      </w:r>
    </w:p>
    <w:p w:rsidR="00886B85" w:rsidRPr="007D22A3" w:rsidRDefault="00886B85" w:rsidP="00886B85">
      <w:pPr>
        <w:rPr>
          <w:b/>
        </w:rPr>
      </w:pPr>
      <w:r w:rsidRPr="007D22A3">
        <w:rPr>
          <w:b/>
        </w:rPr>
        <w:t>Квантификация опасностей</w:t>
      </w:r>
      <w:r w:rsidR="007D22A3" w:rsidRPr="007D22A3">
        <w:rPr>
          <w:b/>
        </w:rPr>
        <w:t>:</w:t>
      </w:r>
    </w:p>
    <w:p w:rsidR="00886B85" w:rsidRDefault="00886B85" w:rsidP="00886B85">
      <w:r w:rsidRPr="007D22A3">
        <w:rPr>
          <w:b/>
        </w:rPr>
        <w:t>Квантификация</w:t>
      </w:r>
      <w:r>
        <w:t xml:space="preserve"> (лат. quatum — сколько) — количественное выражение, измерение, вводимое для оценки сложных, качественно определяемых понятий.</w:t>
      </w:r>
    </w:p>
    <w:p w:rsidR="00886B85" w:rsidRDefault="00886B85" w:rsidP="00886B85">
      <w:r w:rsidRPr="007D22A3">
        <w:rPr>
          <w:b/>
          <w:u w:val="single"/>
        </w:rPr>
        <w:t>Опасности характеризуются</w:t>
      </w:r>
      <w:r>
        <w:t xml:space="preserve"> потенциалом, качеством, временем существования или воздействия на человека, вероятностью появления, размерами зоны действия. </w:t>
      </w:r>
    </w:p>
    <w:p w:rsidR="00886B85" w:rsidRDefault="00886B85" w:rsidP="00886B85">
      <w:r>
        <w:t xml:space="preserve">Потенциал проявляется с количественной стороны, например уровень шума, запыленность воздуха, напряжение электрического тока. </w:t>
      </w:r>
    </w:p>
    <w:p w:rsidR="00886B85" w:rsidRDefault="00886B85" w:rsidP="00886B85">
      <w:r>
        <w:t xml:space="preserve">Качество отражает его специфические особенности, влияющие на организм человека, например частотный состав шума, дисперсность пыли, род электрического тока. </w:t>
      </w:r>
    </w:p>
    <w:p w:rsidR="00886B85" w:rsidRDefault="00886B85" w:rsidP="00886B85">
      <w:r>
        <w:t xml:space="preserve">Применяются численные, балльные и другие приемы квантификации. </w:t>
      </w:r>
    </w:p>
    <w:p w:rsidR="00886B85" w:rsidRDefault="00886B85" w:rsidP="00886B85">
      <w:r w:rsidRPr="007D22A3">
        <w:rPr>
          <w:u w:val="single"/>
        </w:rPr>
        <w:t>Мерой опасности</w:t>
      </w:r>
      <w:r>
        <w:t xml:space="preserve"> может выступать и число пострадавших. </w:t>
      </w:r>
    </w:p>
    <w:p w:rsidR="00886B85" w:rsidRDefault="00886B85" w:rsidP="00886B85">
      <w:r>
        <w:t xml:space="preserve">Другой </w:t>
      </w:r>
      <w:r w:rsidRPr="007D22A3">
        <w:rPr>
          <w:u w:val="single"/>
        </w:rPr>
        <w:t>мерой опасности</w:t>
      </w:r>
      <w:r>
        <w:t xml:space="preserve"> может быть и приносимый её реализацией ущерб для окружающей среды, который только частично может быть измерен экономически (в основном через затраты на ликвидацию последствий). </w:t>
      </w:r>
    </w:p>
    <w:p w:rsidR="00886B85" w:rsidRDefault="00886B85" w:rsidP="005E5BA1">
      <w:r>
        <w:t xml:space="preserve">Наиболее распространенной оценкой является </w:t>
      </w:r>
      <w:r w:rsidRPr="007D22A3">
        <w:rPr>
          <w:b/>
          <w:u w:val="single"/>
        </w:rPr>
        <w:t>риск</w:t>
      </w:r>
      <w:r>
        <w:t xml:space="preserve"> — вероятность потерь при действиях, сопряженных с опасностями.</w:t>
      </w:r>
    </w:p>
    <w:p w:rsidR="00886B85" w:rsidRDefault="00886B85" w:rsidP="00886B85">
      <w:pPr>
        <w:pStyle w:val="2"/>
      </w:pPr>
      <w:r>
        <w:t>Термин «угроза»</w:t>
      </w:r>
    </w:p>
    <w:p w:rsidR="00886B85" w:rsidRDefault="00886B85" w:rsidP="00886B85">
      <w:r w:rsidRPr="007D22A3">
        <w:rPr>
          <w:b/>
        </w:rPr>
        <w:t>Угроза</w:t>
      </w:r>
      <w:r>
        <w:t xml:space="preserve"> [</w:t>
      </w:r>
      <w:proofErr w:type="gramStart"/>
      <w:r>
        <w:t>threat]  —</w:t>
      </w:r>
      <w:proofErr w:type="gramEnd"/>
    </w:p>
    <w:p w:rsidR="00886B85" w:rsidRDefault="00886B85" w:rsidP="00886B85">
      <w:r>
        <w:t xml:space="preserve">1. Потенциальная возможность нарушения защиты </w:t>
      </w:r>
      <w:proofErr w:type="gramStart"/>
      <w:r>
        <w:t>[ ГОСТ</w:t>
      </w:r>
      <w:proofErr w:type="gramEnd"/>
      <w:r>
        <w:t xml:space="preserve"> Р ИСО 7498-2-99 ].</w:t>
      </w:r>
    </w:p>
    <w:p w:rsidR="00886B85" w:rsidRDefault="00886B85" w:rsidP="00886B85">
      <w:r>
        <w:t xml:space="preserve">2. Потенциальная причина инцидента, который может нанести ущерб системе или организации </w:t>
      </w:r>
      <w:proofErr w:type="gramStart"/>
      <w:r>
        <w:t>[ ГОСТ</w:t>
      </w:r>
      <w:proofErr w:type="gramEnd"/>
      <w:r>
        <w:t xml:space="preserve"> Р ИСО/МЭК 13335-1-2006 ].</w:t>
      </w:r>
    </w:p>
    <w:p w:rsidR="00886B85" w:rsidRDefault="00886B85" w:rsidP="00886B85">
      <w:r>
        <w:t xml:space="preserve">3. Опасность, предполагающая возможность потерь (ущерба) </w:t>
      </w:r>
      <w:proofErr w:type="gramStart"/>
      <w:r>
        <w:t>[ СТО</w:t>
      </w:r>
      <w:proofErr w:type="gramEnd"/>
      <w:r>
        <w:t xml:space="preserve"> БР ИББС-1.0-2010 ].</w:t>
      </w:r>
    </w:p>
    <w:p w:rsidR="00886B85" w:rsidRDefault="00886B85" w:rsidP="007D22A3">
      <w:r>
        <w:t xml:space="preserve">4. Потенциальная опасность нарушения одного или нескольких свойств системы криптографической (протокола криптографического), например, конфиденциальности, целостности, аутентификации, невозможности отказа, неотслеживаемости </w:t>
      </w:r>
      <w:proofErr w:type="gramStart"/>
      <w:r>
        <w:t>[ Словарь</w:t>
      </w:r>
      <w:proofErr w:type="gramEnd"/>
      <w:r>
        <w:t xml:space="preserve"> крипт. терминов ].</w:t>
      </w:r>
    </w:p>
    <w:p w:rsidR="00886B85" w:rsidRPr="007D22A3" w:rsidRDefault="00886B85" w:rsidP="00886B85">
      <w:pPr>
        <w:rPr>
          <w:b/>
        </w:rPr>
      </w:pPr>
      <w:r w:rsidRPr="007D22A3">
        <w:rPr>
          <w:b/>
        </w:rPr>
        <w:t>Угроза (безопасности информации)</w:t>
      </w:r>
      <w:r w:rsidR="007D22A3" w:rsidRPr="007D22A3">
        <w:rPr>
          <w:b/>
        </w:rPr>
        <w:t>:</w:t>
      </w:r>
    </w:p>
    <w:p w:rsidR="00886B85" w:rsidRDefault="00886B85" w:rsidP="00886B85">
      <w:proofErr w:type="gramStart"/>
      <w:r w:rsidRPr="007D22A3">
        <w:rPr>
          <w:b/>
        </w:rPr>
        <w:t xml:space="preserve">Угроза </w:t>
      </w:r>
      <w:r>
        <w:t xml:space="preserve"> [</w:t>
      </w:r>
      <w:proofErr w:type="gramEnd"/>
      <w:r>
        <w:t xml:space="preserve">threat]  — </w:t>
      </w:r>
    </w:p>
    <w:p w:rsidR="00886B85" w:rsidRDefault="00886B85" w:rsidP="00886B85">
      <w:r>
        <w:t xml:space="preserve">1. Совокупность условий и факторов, создающих потенциальную или реальную опасность, связанную с утечкой информации и/или воздействиями несанкционированными и/или непреднамеренными на нее [ГОСТ Р 51624-2000], </w:t>
      </w:r>
      <w:proofErr w:type="gramStart"/>
      <w:r>
        <w:t>[ ГОСТ</w:t>
      </w:r>
      <w:proofErr w:type="gramEnd"/>
      <w:r>
        <w:t xml:space="preserve"> Р 53113 ].</w:t>
      </w:r>
    </w:p>
    <w:p w:rsidR="00886B85" w:rsidRDefault="00886B85" w:rsidP="00886B85">
      <w:r>
        <w:t xml:space="preserve">2. Совокупность условий и факторов, создающих потенциальную или реально существующую опасность нарушения конфиденциальности, доступности и (или)целостности информации </w:t>
      </w:r>
      <w:proofErr w:type="gramStart"/>
      <w:r>
        <w:t>[ Р</w:t>
      </w:r>
      <w:proofErr w:type="gramEnd"/>
      <w:r>
        <w:t xml:space="preserve"> 50.1.053-2005 ].</w:t>
      </w:r>
    </w:p>
    <w:p w:rsidR="00886B85" w:rsidRDefault="00886B85" w:rsidP="00886B85">
      <w:r>
        <w:t xml:space="preserve">3. Совокупность условий и факторов, создающих потенциальную или реально существующую опасность нарушения безопасности информации [Р 50.1.056-2005], </w:t>
      </w:r>
      <w:proofErr w:type="gramStart"/>
      <w:r>
        <w:t>[ ГОСТ</w:t>
      </w:r>
      <w:proofErr w:type="gramEnd"/>
      <w:r>
        <w:t xml:space="preserve"> Р 50922-2006 ].</w:t>
      </w:r>
    </w:p>
    <w:p w:rsidR="00886B85" w:rsidRDefault="00886B85" w:rsidP="00886B85">
      <w:r w:rsidRPr="007D22A3">
        <w:rPr>
          <w:b/>
        </w:rPr>
        <w:t>Угроза активная</w:t>
      </w:r>
      <w:r>
        <w:t xml:space="preserve"> [active </w:t>
      </w:r>
      <w:proofErr w:type="gramStart"/>
      <w:r>
        <w:t>threat]  —</w:t>
      </w:r>
      <w:proofErr w:type="gramEnd"/>
    </w:p>
    <w:p w:rsidR="00886B85" w:rsidRDefault="00886B85" w:rsidP="00886B85">
      <w:r>
        <w:t>1.</w:t>
      </w:r>
      <w:r>
        <w:tab/>
        <w:t xml:space="preserve">Угроза преднамеренного несанкционированного изменения состояния системы. </w:t>
      </w:r>
    </w:p>
    <w:p w:rsidR="007D22A3" w:rsidRPr="007D22A3" w:rsidRDefault="00886B85" w:rsidP="00886B85">
      <w:pPr>
        <w:rPr>
          <w:b/>
        </w:rPr>
      </w:pPr>
      <w:r w:rsidRPr="007D22A3">
        <w:rPr>
          <w:b/>
        </w:rPr>
        <w:t>Примечания</w:t>
      </w:r>
      <w:r w:rsidR="007D22A3" w:rsidRPr="007D22A3">
        <w:rPr>
          <w:b/>
        </w:rPr>
        <w:t>:</w:t>
      </w:r>
    </w:p>
    <w:p w:rsidR="00886B85" w:rsidRDefault="00886B85" w:rsidP="00886B85">
      <w:r>
        <w:t xml:space="preserve">1) Примерами активных угроз, относящихся к защите информации, могут служить модификация сообщений, дублирование сообщений, вставка ложных сообщений, маскирование какого-либо логического объекта под санкционированный логический объект и отклонение услуги. </w:t>
      </w:r>
    </w:p>
    <w:p w:rsidR="00886B85" w:rsidRDefault="00886B85" w:rsidP="00886B85">
      <w:r>
        <w:t xml:space="preserve">2) Активные угрозы системе означают изменение информации, содержащейся в системе, либо изменения состояния или работы системы. Примером активной угрозы служит умышленное изменение таблиц маршрутизации системы неполномочным пользователем </w:t>
      </w:r>
      <w:proofErr w:type="gramStart"/>
      <w:r>
        <w:t>[ ГОСТ</w:t>
      </w:r>
      <w:proofErr w:type="gramEnd"/>
      <w:r>
        <w:t xml:space="preserve"> Р ИСО 7498-2-99 ].</w:t>
      </w:r>
    </w:p>
    <w:p w:rsidR="00886B85" w:rsidRDefault="00886B85" w:rsidP="007D22A3">
      <w:r>
        <w:t xml:space="preserve">2. Угроза, которая может быть реализована путем намеренного несанкционированного вмешательства в работу криптосистемы (протокола криптографического) </w:t>
      </w:r>
      <w:proofErr w:type="gramStart"/>
      <w:r>
        <w:t>[ Словарь</w:t>
      </w:r>
      <w:proofErr w:type="gramEnd"/>
      <w:r>
        <w:t xml:space="preserve"> крипт. терминов ].</w:t>
      </w:r>
    </w:p>
    <w:p w:rsidR="00886B85" w:rsidRDefault="00886B85" w:rsidP="00886B85">
      <w:r w:rsidRPr="007D22A3">
        <w:rPr>
          <w:b/>
        </w:rPr>
        <w:t>Угроза пассивная</w:t>
      </w:r>
      <w:r>
        <w:t xml:space="preserve"> [passive </w:t>
      </w:r>
      <w:proofErr w:type="gramStart"/>
      <w:r>
        <w:t>threat]  —</w:t>
      </w:r>
      <w:proofErr w:type="gramEnd"/>
    </w:p>
    <w:p w:rsidR="00886B85" w:rsidRDefault="00886B85" w:rsidP="00886B85">
      <w:r>
        <w:t xml:space="preserve">Угроза несанкционированного раскрытия информации без изменения состояния системы. </w:t>
      </w:r>
    </w:p>
    <w:p w:rsidR="00886B85" w:rsidRDefault="00886B85" w:rsidP="00886B85">
      <w:r>
        <w:t xml:space="preserve">Примечание. К пассивным угрозам относятся те, которые при их реализации не приводят к какой-либо модификации любой информации, содержащейся в системе (системах), и где работа и состояние системы не изменяются. Одной из реализаций пассивной угрозы является использование перехвата для анализа информации, передаваемой по каналам связи </w:t>
      </w:r>
      <w:proofErr w:type="gramStart"/>
      <w:r>
        <w:t>[ ГОСТ</w:t>
      </w:r>
      <w:proofErr w:type="gramEnd"/>
      <w:r>
        <w:t xml:space="preserve"> Р ИСО 7498-2-99 ].</w:t>
      </w:r>
    </w:p>
    <w:p w:rsidR="00886B85" w:rsidRDefault="00886B85" w:rsidP="00886B85">
      <w:r w:rsidRPr="007D22A3">
        <w:rPr>
          <w:b/>
        </w:rPr>
        <w:t>Угроза безопасности информационной</w:t>
      </w:r>
      <w:r>
        <w:t xml:space="preserve"> [information security </w:t>
      </w:r>
      <w:proofErr w:type="gramStart"/>
      <w:r>
        <w:t>threat]  —</w:t>
      </w:r>
      <w:proofErr w:type="gramEnd"/>
    </w:p>
    <w:p w:rsidR="00886B85" w:rsidRDefault="00886B85" w:rsidP="00886B85">
      <w:r>
        <w:t xml:space="preserve">1. Фактор или совокупность факторов, создающих опасность функционированию и развитию информационной сферы </w:t>
      </w:r>
      <w:proofErr w:type="gramStart"/>
      <w:r>
        <w:t>[ Концепция</w:t>
      </w:r>
      <w:proofErr w:type="gramEnd"/>
      <w:r>
        <w:t xml:space="preserve"> ИБ ВС ].</w:t>
      </w:r>
    </w:p>
    <w:p w:rsidR="00886B85" w:rsidRDefault="00886B85" w:rsidP="00886B85">
      <w:r>
        <w:t xml:space="preserve">2. Угроза нарушения свойств безопасности информационной — доступности, целостности или конфиденциальности активов информационных организации банковской системы Российской Федерации </w:t>
      </w:r>
      <w:proofErr w:type="gramStart"/>
      <w:r>
        <w:t>[ СТО</w:t>
      </w:r>
      <w:proofErr w:type="gramEnd"/>
      <w:r>
        <w:t xml:space="preserve"> БР ИББС-1.0-2010 ].</w:t>
      </w:r>
    </w:p>
    <w:p w:rsidR="00886B85" w:rsidRDefault="00886B85" w:rsidP="00886B85">
      <w:r w:rsidRPr="007D22A3">
        <w:rPr>
          <w:b/>
        </w:rPr>
        <w:t xml:space="preserve">Угроза безопасности информационной </w:t>
      </w:r>
      <w:proofErr w:type="gramStart"/>
      <w:r w:rsidRPr="007D22A3">
        <w:rPr>
          <w:b/>
        </w:rPr>
        <w:t xml:space="preserve">организации </w:t>
      </w:r>
      <w:r>
        <w:t xml:space="preserve"> —</w:t>
      </w:r>
      <w:proofErr w:type="gramEnd"/>
    </w:p>
    <w:p w:rsidR="00886B85" w:rsidRDefault="00886B85" w:rsidP="00886B85">
      <w:r>
        <w:t xml:space="preserve">Совокупность факторов и условий, создающих опасность нарушения безопасности информационной организации, вызывающую или способную вызвать негативные последствия (ущерб/вред) для организации. </w:t>
      </w:r>
    </w:p>
    <w:p w:rsidR="00886B85" w:rsidRDefault="00886B85" w:rsidP="00886B85">
      <w:r>
        <w:t xml:space="preserve">Примечание 1. Формой реализации (проявления) угрозы безопасности информационной является наступление одного или нескольких взаимосвязанных событий безопасности информационной и инцидентов безопасности информационной, приводящего(их) к нарушению свойств безопасности информационной объекта(ов) защиты организации. </w:t>
      </w:r>
    </w:p>
    <w:p w:rsidR="00886B85" w:rsidRDefault="00886B85" w:rsidP="007D22A3">
      <w:r>
        <w:t>Примечание 2. Угроза характеризуется наличием объекта угрозы, источника угрозы и проявления угрозы [ГОСТ Р 53114-2008].</w:t>
      </w:r>
    </w:p>
    <w:p w:rsidR="00886B85" w:rsidRPr="007D22A3" w:rsidRDefault="00886B85" w:rsidP="00886B85">
      <w:pPr>
        <w:rPr>
          <w:b/>
        </w:rPr>
      </w:pPr>
      <w:r w:rsidRPr="007D22A3">
        <w:rPr>
          <w:b/>
        </w:rPr>
        <w:t>Источники и последствия угрозы</w:t>
      </w:r>
      <w:r w:rsidR="007D22A3" w:rsidRPr="007D22A3">
        <w:rPr>
          <w:b/>
        </w:rPr>
        <w:t>:</w:t>
      </w:r>
    </w:p>
    <w:p w:rsidR="00886B85" w:rsidRDefault="00886B85" w:rsidP="00886B85">
      <w:r>
        <w:t>1.</w:t>
      </w:r>
      <w:r>
        <w:tab/>
      </w:r>
      <w:r w:rsidRPr="007D22A3">
        <w:rPr>
          <w:b/>
        </w:rPr>
        <w:t>Источник угрозы</w:t>
      </w:r>
      <w:r>
        <w:t xml:space="preserve"> - событие, явление или процесс, который (отдельно или в совокупности с другими источниками) порождает угрозу безопасности.</w:t>
      </w:r>
    </w:p>
    <w:p w:rsidR="00886B85" w:rsidRDefault="00886B85" w:rsidP="00886B85">
      <w:r>
        <w:t>2.</w:t>
      </w:r>
      <w:r>
        <w:tab/>
      </w:r>
      <w:r w:rsidRPr="007D22A3">
        <w:rPr>
          <w:b/>
        </w:rPr>
        <w:t>Последствие угрозы безопасности</w:t>
      </w:r>
      <w:r>
        <w:t xml:space="preserve"> - событие, явление или процесс, характеризующий в совокупности с другими событиями, явлениями или процессами состояние и тенденции развития ситуации, возникающий после возможной реализации угрозы.</w:t>
      </w:r>
    </w:p>
    <w:p w:rsidR="00886B85" w:rsidRPr="007D22A3" w:rsidRDefault="00886B85" w:rsidP="00886B85">
      <w:pPr>
        <w:rPr>
          <w:b/>
        </w:rPr>
      </w:pPr>
      <w:r w:rsidRPr="007D22A3">
        <w:rPr>
          <w:b/>
        </w:rPr>
        <w:t>Виды взаимосвязей между угрозами, их источниками и последствиями</w:t>
      </w:r>
      <w:r w:rsidR="007D22A3" w:rsidRPr="007D22A3">
        <w:rPr>
          <w:b/>
        </w:rPr>
        <w:t>:</w:t>
      </w:r>
    </w:p>
    <w:p w:rsidR="00886B85" w:rsidRDefault="00886B85" w:rsidP="00886B85">
      <w:r>
        <w:t>1.</w:t>
      </w:r>
      <w:r>
        <w:tab/>
        <w:t>Некоторое событие, явление или процесс является источником не одной, а совокупности угроз безопасности.</w:t>
      </w:r>
    </w:p>
    <w:p w:rsidR="00886B85" w:rsidRDefault="00886B85" w:rsidP="00886B85">
      <w:r>
        <w:t>2.</w:t>
      </w:r>
      <w:r>
        <w:tab/>
        <w:t>Некоторое событие, явление или процесс может быть последствием реализации не одной, а совокупности угроз безопасности.</w:t>
      </w:r>
    </w:p>
    <w:p w:rsidR="00886B85" w:rsidRDefault="00886B85" w:rsidP="00886B85">
      <w:r>
        <w:t>3.</w:t>
      </w:r>
      <w:r>
        <w:tab/>
        <w:t>Источниками угроз безопасности могут быть другие угрозы безопасности или последствия других угроз безопасности.</w:t>
      </w:r>
    </w:p>
    <w:p w:rsidR="00886B85" w:rsidRDefault="00886B85" w:rsidP="00886B85">
      <w:r>
        <w:t>4.</w:t>
      </w:r>
      <w:r>
        <w:tab/>
      </w:r>
      <w:r w:rsidRPr="007D22A3">
        <w:rPr>
          <w:b/>
        </w:rPr>
        <w:t>Последствия угроз</w:t>
      </w:r>
      <w:r>
        <w:t xml:space="preserve"> безопасности сами могут представлять собой угрозы безопасности.</w:t>
      </w:r>
    </w:p>
    <w:p w:rsidR="00886B85" w:rsidRDefault="00886B85" w:rsidP="00886B85">
      <w:r w:rsidRPr="007D22A3">
        <w:rPr>
          <w:b/>
        </w:rPr>
        <w:t xml:space="preserve">Угроза безопасности информационной взаимоувязанной сети связи Российской </w:t>
      </w:r>
      <w:proofErr w:type="gramStart"/>
      <w:r w:rsidRPr="007D22A3">
        <w:rPr>
          <w:b/>
        </w:rPr>
        <w:t xml:space="preserve">Федерации </w:t>
      </w:r>
      <w:r>
        <w:t xml:space="preserve"> —</w:t>
      </w:r>
      <w:proofErr w:type="gramEnd"/>
      <w:r>
        <w:t xml:space="preserve"> </w:t>
      </w:r>
    </w:p>
    <w:p w:rsidR="00886B85" w:rsidRDefault="00886B85" w:rsidP="005E5BA1">
      <w:r>
        <w:t>Последствия воздействия нарушителя безопасности информационной Взаимоувязанной сети связи Российской Федерации, не предотвращение, либо не обнаружение и не ликвидация которого средствами Взаимоувязанной сети связи Российской Федерации может привести к ухудшению заданного Руководящими и нормативными документами уровня качества службы или к ухудшению заданных качественных характеристик функционирования Взаимоувязанной сети связи Российской Федерации и, как следствие, нанесению ущерба пользователю или оператору связи Взаимоувязанной сети связи Российской Федерации [ ОСТ 45.127-99 ].</w:t>
      </w:r>
    </w:p>
    <w:p w:rsidR="00886B85" w:rsidRDefault="00886B85" w:rsidP="00886B85">
      <w:pPr>
        <w:pStyle w:val="2"/>
      </w:pPr>
      <w:r>
        <w:t>Термин «риск»</w:t>
      </w:r>
    </w:p>
    <w:p w:rsidR="00886B85" w:rsidRDefault="00886B85" w:rsidP="00886B85">
      <w:r w:rsidRPr="002A766F">
        <w:rPr>
          <w:b/>
        </w:rPr>
        <w:t>Риск</w:t>
      </w:r>
      <w:r>
        <w:t xml:space="preserve"> [</w:t>
      </w:r>
      <w:proofErr w:type="gramStart"/>
      <w:r>
        <w:t>risk]  —</w:t>
      </w:r>
      <w:proofErr w:type="gramEnd"/>
      <w:r>
        <w:t xml:space="preserve">  </w:t>
      </w:r>
      <w:r w:rsidRPr="002A766F">
        <w:rPr>
          <w:b/>
        </w:rPr>
        <w:t>Мера, учитывающая вероятность реализации угрозы и величину потерь (ущерба) от реализации этой угрозы</w:t>
      </w:r>
      <w:r>
        <w:t xml:space="preserve"> [ СТО БР ИББС-1.0-2010 ].</w:t>
      </w:r>
    </w:p>
    <w:p w:rsidR="00886B85" w:rsidRDefault="00886B85" w:rsidP="00886B85">
      <w:r>
        <w:t>1.</w:t>
      </w:r>
      <w:r>
        <w:tab/>
      </w:r>
      <w:r w:rsidRPr="002A766F">
        <w:rPr>
          <w:b/>
        </w:rPr>
        <w:t>Влияние неопределенности на цели</w:t>
      </w:r>
      <w:r>
        <w:t>.</w:t>
      </w:r>
    </w:p>
    <w:p w:rsidR="00886B85" w:rsidRDefault="00886B85" w:rsidP="00886B85">
      <w:r>
        <w:t xml:space="preserve">Примечание 1. Влияние — это отклонение от того, что ожидается (положительное и/или отрицательное). </w:t>
      </w:r>
    </w:p>
    <w:p w:rsidR="00886B85" w:rsidRDefault="00886B85" w:rsidP="00886B85">
      <w:r>
        <w:t xml:space="preserve">Примечание 2. Цели могут иметь различные аспекты (например, финансовые и экологические цели и цели в отношении здоровья и безопасности) и могут применяться на различных уровнях (стратегических, в масштабах организации, проекта, продукта или процесса). </w:t>
      </w:r>
    </w:p>
    <w:p w:rsidR="00886B85" w:rsidRDefault="00886B85" w:rsidP="00886B85">
      <w:r>
        <w:t xml:space="preserve">Примечание 3. Риск часто характеризуется ссылкой на потенциально возможные события и последствия или их комбинации. </w:t>
      </w:r>
    </w:p>
    <w:p w:rsidR="00886B85" w:rsidRDefault="00886B85" w:rsidP="00886B85">
      <w:r>
        <w:t xml:space="preserve">Примечание 4. Риск часто выражают в виде комбинации последствий событий (включая изменения в обстоятельствах) и их возможности. </w:t>
      </w:r>
    </w:p>
    <w:p w:rsidR="00886B85" w:rsidRDefault="00886B85" w:rsidP="00886B85">
      <w:r>
        <w:t xml:space="preserve">Примечание 5. Неопределенность — это состояние, заключающееся в недостаточности, даже частичной, информации, понимания или знания относительно события, его последствий или его возможности </w:t>
      </w:r>
      <w:proofErr w:type="gramStart"/>
      <w:r>
        <w:t>[ ISO</w:t>
      </w:r>
      <w:proofErr w:type="gramEnd"/>
      <w:r>
        <w:t xml:space="preserve"> GUIDE 73-2009 ].</w:t>
      </w:r>
    </w:p>
    <w:p w:rsidR="00886B85" w:rsidRDefault="00886B85" w:rsidP="00886B85">
      <w:r>
        <w:t>2.</w:t>
      </w:r>
      <w:r>
        <w:tab/>
      </w:r>
      <w:r w:rsidRPr="002A766F">
        <w:rPr>
          <w:b/>
        </w:rPr>
        <w:t>Потенциальная опасность нанесения ущерба организации в результате реализации некоторой угрозы с использованием уязвимостей актива или группы активов</w:t>
      </w:r>
      <w:r>
        <w:t xml:space="preserve">. </w:t>
      </w:r>
    </w:p>
    <w:p w:rsidR="00886B85" w:rsidRDefault="00886B85" w:rsidP="00886B85">
      <w:r>
        <w:t xml:space="preserve">Примечание. Определяется как сочетание вероятности события и его последствий </w:t>
      </w:r>
      <w:proofErr w:type="gramStart"/>
      <w:r>
        <w:t>[ ГОСТ</w:t>
      </w:r>
      <w:proofErr w:type="gramEnd"/>
      <w:r>
        <w:t xml:space="preserve"> Р ИСО/МЭК 13335-1-2006 ].</w:t>
      </w:r>
    </w:p>
    <w:p w:rsidR="00886B85" w:rsidRDefault="00886B85" w:rsidP="00886B85">
      <w:r>
        <w:t>3.</w:t>
      </w:r>
      <w:r>
        <w:tab/>
      </w:r>
      <w:r w:rsidRPr="002A766F">
        <w:rPr>
          <w:b/>
        </w:rPr>
        <w:t>Влияние неопределенностей на процесс достижения поставленных целей</w:t>
      </w:r>
      <w:r>
        <w:t xml:space="preserve">. </w:t>
      </w:r>
    </w:p>
    <w:p w:rsidR="00886B85" w:rsidRDefault="00886B85" w:rsidP="00886B85">
      <w:r>
        <w:t xml:space="preserve">Примечание 1. Цели могут иметь различные аспекты: финансовые, аспекты, связанные со здоровьем, безопасностью и внешней средой, и могут устанавливаться на разных уровнях: на стратегическом уровне, в масштабах организации, на уровне проекта, продукта и процесса. </w:t>
      </w:r>
    </w:p>
    <w:p w:rsidR="00886B85" w:rsidRDefault="00886B85" w:rsidP="00886B85">
      <w:r>
        <w:t xml:space="preserve">Примечание 2. Риск часто характеризуется ссылкой на потенциальные события, последствия или их комбинацию, а также на то, как они могут влиять на достижение целей. </w:t>
      </w:r>
    </w:p>
    <w:p w:rsidR="00886B85" w:rsidRDefault="00886B85" w:rsidP="00886B85">
      <w:r>
        <w:t>Примечание 3. Риск часто выражается в терминах комбинации последствий события или изменения обстоятельств и их вероятности [ГОСТ Р 53114-2008].</w:t>
      </w:r>
    </w:p>
    <w:p w:rsidR="00886B85" w:rsidRDefault="00886B85" w:rsidP="00886B85">
      <w:r>
        <w:t>4.</w:t>
      </w:r>
      <w:r>
        <w:tab/>
      </w:r>
      <w:r w:rsidRPr="002A766F">
        <w:rPr>
          <w:b/>
        </w:rPr>
        <w:t>Влияние неопределенности на цели организации</w:t>
      </w:r>
      <w:r>
        <w:t xml:space="preserve">. </w:t>
      </w:r>
    </w:p>
    <w:p w:rsidR="00886B85" w:rsidRDefault="00886B85" w:rsidP="00886B85">
      <w:r>
        <w:t xml:space="preserve">Примечание 1. Влияние неопределенности подразумевает отклонение от ожидаемого результата. </w:t>
      </w:r>
    </w:p>
    <w:p w:rsidR="00886B85" w:rsidRDefault="00886B85" w:rsidP="00886B85">
      <w:r>
        <w:t xml:space="preserve">Примечание 2. Цели организации могут иметь различные аспекты (финансовые </w:t>
      </w:r>
      <w:proofErr w:type="gramStart"/>
      <w:r>
        <w:t>аспекты,аспекты</w:t>
      </w:r>
      <w:proofErr w:type="gramEnd"/>
      <w:r>
        <w:t xml:space="preserve">, связанные с охраной здоровья, безопасностью и внешней средой) и могут применяться на разных уровнях: на стратегическом уровне, в масштабах организации, на уровне проекта, продукта или процесса. </w:t>
      </w:r>
    </w:p>
    <w:p w:rsidR="00886B85" w:rsidRDefault="00886B85" w:rsidP="00886B85">
      <w:r>
        <w:t xml:space="preserve">Примечание 3. Риск часто характеризуют ссылкой на потенциальные события, их последствия или их комбинацию, а также на то, как они могут влиять на достижение целей организации. </w:t>
      </w:r>
    </w:p>
    <w:p w:rsidR="00886B85" w:rsidRDefault="00886B85" w:rsidP="00886B85">
      <w:r>
        <w:t>Примечание 4. Риск часто выражается в терминах комбинации последствий события или изменения обстоятельств и связанной с ними вероятностью их возникновения [ГОСТ Р 53131-2008].</w:t>
      </w:r>
    </w:p>
    <w:p w:rsidR="00886B85" w:rsidRDefault="00886B85" w:rsidP="00886B85">
      <w:r w:rsidRPr="002A766F">
        <w:rPr>
          <w:b/>
        </w:rPr>
        <w:t>Риск нарушения безопасности информационной</w:t>
      </w:r>
      <w:r>
        <w:t xml:space="preserve"> —</w:t>
      </w:r>
      <w:r w:rsidR="002A766F">
        <w:t xml:space="preserve"> </w:t>
      </w:r>
      <w:r>
        <w:t xml:space="preserve">риск, связанный с угрозой безопасности информационной </w:t>
      </w:r>
      <w:proofErr w:type="gramStart"/>
      <w:r>
        <w:t>[ СТО</w:t>
      </w:r>
      <w:proofErr w:type="gramEnd"/>
      <w:r>
        <w:t xml:space="preserve"> БР ИББС-1.0-2010 ].</w:t>
      </w:r>
    </w:p>
    <w:p w:rsidR="00886B85" w:rsidRDefault="00886B85" w:rsidP="00886B85">
      <w:r w:rsidRPr="002A766F">
        <w:rPr>
          <w:b/>
        </w:rPr>
        <w:t>Риск остаточный</w:t>
      </w:r>
      <w:r>
        <w:t xml:space="preserve"> [residual </w:t>
      </w:r>
      <w:proofErr w:type="gramStart"/>
      <w:r>
        <w:t>risk]  —</w:t>
      </w:r>
      <w:proofErr w:type="gramEnd"/>
    </w:p>
    <w:p w:rsidR="00886B85" w:rsidRDefault="00886B85" w:rsidP="00886B85">
      <w:r>
        <w:t>1. Риск, остающийся после обработки риска [ГОСТ Р ИСО/МЭК 27001-2006].</w:t>
      </w:r>
    </w:p>
    <w:p w:rsidR="00886B85" w:rsidRDefault="00886B85" w:rsidP="00886B85">
      <w:r>
        <w:t xml:space="preserve">2. Риск, сохраняющийся после воздействия на риск. </w:t>
      </w:r>
    </w:p>
    <w:p w:rsidR="00886B85" w:rsidRDefault="00886B85" w:rsidP="00886B85">
      <w:r>
        <w:t xml:space="preserve">Примечание 1. Риск остаточный может содержать в себе неидентифицированный риск. </w:t>
      </w:r>
    </w:p>
    <w:p w:rsidR="00886B85" w:rsidRDefault="00886B85" w:rsidP="00886B85">
      <w:r>
        <w:t xml:space="preserve">Примечание 2. Риск остаточный может быть также известен как «удержанный риск» </w:t>
      </w:r>
      <w:proofErr w:type="gramStart"/>
      <w:r>
        <w:t>[ ISO</w:t>
      </w:r>
      <w:proofErr w:type="gramEnd"/>
      <w:r>
        <w:t xml:space="preserve"> GUIDE 73-2009 ].</w:t>
      </w:r>
    </w:p>
    <w:p w:rsidR="00886B85" w:rsidRDefault="00886B85" w:rsidP="00886B85">
      <w:r>
        <w:t xml:space="preserve">3. Риск, остающийся после его обработки </w:t>
      </w:r>
      <w:proofErr w:type="gramStart"/>
      <w:r>
        <w:t>[ ГОСТ</w:t>
      </w:r>
      <w:proofErr w:type="gramEnd"/>
      <w:r>
        <w:t xml:space="preserve"> Р ИСО/МЭК 13335-1-2006 ].</w:t>
      </w:r>
    </w:p>
    <w:p w:rsidR="00886B85" w:rsidRDefault="00886B85" w:rsidP="00886B85">
      <w:r w:rsidRPr="002A766F">
        <w:rPr>
          <w:b/>
        </w:rPr>
        <w:t>Менеджмент риска</w:t>
      </w:r>
      <w:r>
        <w:t xml:space="preserve"> [risk </w:t>
      </w:r>
      <w:proofErr w:type="gramStart"/>
      <w:r>
        <w:t>management]  —</w:t>
      </w:r>
      <w:proofErr w:type="gramEnd"/>
    </w:p>
    <w:p w:rsidR="00886B85" w:rsidRDefault="00886B85" w:rsidP="00886B85">
      <w:r>
        <w:t xml:space="preserve">Полный процесс идентификации, контроля, устранения или уменьшения последствий опасных событий, которые могут оказать влияние на ресурсы информационно-телекоммуникационных технологий </w:t>
      </w:r>
      <w:proofErr w:type="gramStart"/>
      <w:r>
        <w:t>[ ГОСТ</w:t>
      </w:r>
      <w:proofErr w:type="gramEnd"/>
      <w:r>
        <w:t xml:space="preserve"> Р ИСО/МЭК 13335-1-2006 ].</w:t>
      </w:r>
    </w:p>
    <w:p w:rsidR="00886B85" w:rsidRDefault="00886B85" w:rsidP="00886B85">
      <w:r w:rsidRPr="002A766F">
        <w:rPr>
          <w:b/>
        </w:rPr>
        <w:t>Менеджмент безопасности информационной организации</w:t>
      </w:r>
      <w:r>
        <w:t xml:space="preserve"> [</w:t>
      </w:r>
      <w:proofErr w:type="gramStart"/>
      <w:r>
        <w:t>management]  —</w:t>
      </w:r>
      <w:proofErr w:type="gramEnd"/>
    </w:p>
    <w:p w:rsidR="00886B85" w:rsidRDefault="00886B85" w:rsidP="005E5BA1">
      <w:r>
        <w:t>Скоординированные действия по руководству и управлению организацией в части обеспечения ее информационной безопасности в соответствии с изменяющимися условиями внутренней и внешней среды организации [ГОСТ Р 53114-2008].</w:t>
      </w:r>
    </w:p>
    <w:p w:rsidR="00886B85" w:rsidRDefault="00886B85" w:rsidP="00886B85">
      <w:pPr>
        <w:pStyle w:val="2"/>
      </w:pPr>
      <w:r>
        <w:t>Термин «безопасность»</w:t>
      </w:r>
    </w:p>
    <w:p w:rsidR="00886B85" w:rsidRDefault="00886B85" w:rsidP="00886B85">
      <w:r w:rsidRPr="002A766F">
        <w:rPr>
          <w:b/>
        </w:rPr>
        <w:t>Безопасность</w:t>
      </w:r>
      <w:r>
        <w:t xml:space="preserve"> [</w:t>
      </w:r>
      <w:proofErr w:type="gramStart"/>
      <w:r>
        <w:t>security]  —</w:t>
      </w:r>
      <w:proofErr w:type="gramEnd"/>
    </w:p>
    <w:p w:rsidR="00886B85" w:rsidRDefault="00886B85" w:rsidP="00886B85">
      <w:r>
        <w:t xml:space="preserve">1. Свойство системы противостоять внешним или внутренним дестабилизирующим факторам, следствием воздействия которых могут быть нежелательные ее состояния или поведение </w:t>
      </w:r>
      <w:proofErr w:type="gramStart"/>
      <w:r>
        <w:t>[ Комов</w:t>
      </w:r>
      <w:proofErr w:type="gramEnd"/>
      <w:r>
        <w:t>-09 ].</w:t>
      </w:r>
    </w:p>
    <w:p w:rsidR="00886B85" w:rsidRDefault="00886B85" w:rsidP="00886B85">
      <w:r>
        <w:t xml:space="preserve">2. Состояние защищенности интересов (целей) организации банковской системы Российской Федерации в условиях угроз </w:t>
      </w:r>
      <w:proofErr w:type="gramStart"/>
      <w:r>
        <w:t>[ СТО</w:t>
      </w:r>
      <w:proofErr w:type="gramEnd"/>
      <w:r>
        <w:t xml:space="preserve"> БР ИББС-1.0-2010 ].</w:t>
      </w:r>
    </w:p>
    <w:p w:rsidR="00886B85" w:rsidRDefault="00886B85" w:rsidP="00886B85">
      <w:r w:rsidRPr="002A766F">
        <w:rPr>
          <w:b/>
        </w:rPr>
        <w:t>Безопасность информации (данных)</w:t>
      </w:r>
      <w:r>
        <w:t xml:space="preserve"> [data </w:t>
      </w:r>
      <w:proofErr w:type="gramStart"/>
      <w:r>
        <w:t>security]  —</w:t>
      </w:r>
      <w:proofErr w:type="gramEnd"/>
    </w:p>
    <w:p w:rsidR="00886B85" w:rsidRDefault="00886B85" w:rsidP="00886B85">
      <w:r>
        <w:t xml:space="preserve">1. Состояние защищенности информации (данных), обрабатываемой средствами вычислительной техники или системы автоматизированной, от угроз внутренних или внешних </w:t>
      </w:r>
      <w:proofErr w:type="gramStart"/>
      <w:r>
        <w:t>[ РД</w:t>
      </w:r>
      <w:proofErr w:type="gramEnd"/>
      <w:r>
        <w:t xml:space="preserve"> Защита от НСД ].</w:t>
      </w:r>
    </w:p>
    <w:p w:rsidR="00886B85" w:rsidRDefault="00886B85" w:rsidP="00886B85">
      <w:r>
        <w:t xml:space="preserve">2. Состояние защищенности информации (данных), при котором обеспечиваются ее (их) конфиденциальность, доступность и целостность </w:t>
      </w:r>
      <w:proofErr w:type="gramStart"/>
      <w:r>
        <w:t>[ ГОСТ</w:t>
      </w:r>
      <w:proofErr w:type="gramEnd"/>
      <w:r>
        <w:t xml:space="preserve"> Р 50922-2006 ].</w:t>
      </w:r>
    </w:p>
    <w:p w:rsidR="00886B85" w:rsidRDefault="00886B85" w:rsidP="00886B85">
      <w:r>
        <w:t xml:space="preserve">3. Состояние защищенности информации (данных), при котором обеспечиваются ее (их) конфиденциальность, доступность и целостность. </w:t>
      </w:r>
    </w:p>
    <w:p w:rsidR="00886B85" w:rsidRDefault="00886B85" w:rsidP="00886B85">
      <w:r>
        <w:t xml:space="preserve">Примечание. Безопасность информации (данных) определяется отсутствием недопустимого риска, связанного с утечкой информации по техническим каналам, несанкционированными и непреднамеренными воздействиями на данные и (или) на другие ресурсы автоматизированной информационной системы, используемые при применении информационной технологии </w:t>
      </w:r>
      <w:proofErr w:type="gramStart"/>
      <w:r>
        <w:t>[ Р</w:t>
      </w:r>
      <w:proofErr w:type="gramEnd"/>
      <w:r>
        <w:t xml:space="preserve"> 50.1.053-2005 ].</w:t>
      </w:r>
    </w:p>
    <w:p w:rsidR="00886B85" w:rsidRDefault="00886B85" w:rsidP="00886B85">
      <w:r w:rsidRPr="002A766F">
        <w:rPr>
          <w:b/>
        </w:rPr>
        <w:t>Безопасность информационная международная</w:t>
      </w:r>
      <w:r>
        <w:t xml:space="preserve"> —</w:t>
      </w:r>
    </w:p>
    <w:p w:rsidR="00886B85" w:rsidRDefault="00886B85" w:rsidP="00886B85">
      <w:r>
        <w:t xml:space="preserve">Состояние международных отношений, исключающее нарушение мировой стабильности и создание угрозы безопасности государств и мирового сообщества в информационном пространстве </w:t>
      </w:r>
      <w:proofErr w:type="gramStart"/>
      <w:r>
        <w:t>[ Доклад</w:t>
      </w:r>
      <w:proofErr w:type="gramEnd"/>
      <w:r>
        <w:t xml:space="preserve"> Ген. секретаря ООН от 10 июня 2000 г. ].</w:t>
      </w:r>
    </w:p>
    <w:p w:rsidR="00886B85" w:rsidRDefault="00886B85" w:rsidP="00886B85">
      <w:r w:rsidRPr="002A766F">
        <w:rPr>
          <w:b/>
        </w:rPr>
        <w:t>Безопасность информации (при применении информационных технологий)</w:t>
      </w:r>
      <w:r w:rsidR="002A766F">
        <w:t xml:space="preserve"> — </w:t>
      </w:r>
      <w:r>
        <w:t xml:space="preserve">Состояние защищенности технологии информационной, обеспечивающее безопасность информации, для обработки которой она применяется, и безопасность информационной системы автоматизированной информационной, в которой она реализована </w:t>
      </w:r>
      <w:proofErr w:type="gramStart"/>
      <w:r>
        <w:t>[ Р</w:t>
      </w:r>
      <w:proofErr w:type="gramEnd"/>
      <w:r>
        <w:t xml:space="preserve"> 50.1.053-2005 ].</w:t>
      </w:r>
    </w:p>
    <w:p w:rsidR="00886B85" w:rsidRDefault="00886B85" w:rsidP="00886B85">
      <w:r w:rsidRPr="002A766F">
        <w:rPr>
          <w:b/>
        </w:rPr>
        <w:t>Безопасность информационная</w:t>
      </w:r>
      <w:r>
        <w:t xml:space="preserve"> [information </w:t>
      </w:r>
      <w:proofErr w:type="gramStart"/>
      <w:r>
        <w:t>security]  —</w:t>
      </w:r>
      <w:proofErr w:type="gramEnd"/>
    </w:p>
    <w:p w:rsidR="00886B85" w:rsidRDefault="00886B85" w:rsidP="00886B85">
      <w:r>
        <w:t>1. Обобщенный термин для обозначения состояния защищенности и области деятельности по обеспечению безопасности ресурсов информационных. В общем случае информация может быть представлена в любой форме: печатной, электронной и т. д. В широком смысле включает самые разнообразные аспекты б. и.: защита информации, безопасность компьютерная и сетевая, безопасность систем информационно-телекоммуникационных, безопасность систем информационных, безопасность технологий информационных, безопасность информационно-психологическая и др.</w:t>
      </w:r>
    </w:p>
    <w:p w:rsidR="00886B85" w:rsidRDefault="00886B85" w:rsidP="00886B85">
      <w:r>
        <w:t>2. Состояние защищенности основных интересов личности, общества и государства в информационном пространстве, включая информационно-телекоммуникационную инфраструктуру и собственно информацию в отношении таких ее свойств, как целостность, объективность, доступность и конфиденциальность.</w:t>
      </w:r>
    </w:p>
    <w:p w:rsidR="00886B85" w:rsidRDefault="00886B85" w:rsidP="00886B85">
      <w:r>
        <w:t>3. Обеспечение конфиденциальности, доступности и целостности информации; дополнительно могут подразумеваться другие свойства, такие как аутентичность, подотчетность, неотрекаемость и надежность [ISO/IEC 17999: 2005].</w:t>
      </w:r>
    </w:p>
    <w:p w:rsidR="00886B85" w:rsidRDefault="00886B85" w:rsidP="00886B85">
      <w:r>
        <w:t>4.</w:t>
      </w:r>
      <w:r w:rsidR="005E5BA1">
        <w:t xml:space="preserve"> </w:t>
      </w:r>
      <w:r>
        <w:t>Защита конфиденциальности, целостности и доступности информации [ГОСТ Р ИСО/МЭК 17799-2005].</w:t>
      </w:r>
    </w:p>
    <w:p w:rsidR="00886B85" w:rsidRDefault="00886B85" w:rsidP="00886B85">
      <w:r>
        <w:t>5.</w:t>
      </w:r>
      <w:r w:rsidR="005E5BA1">
        <w:t xml:space="preserve"> </w:t>
      </w:r>
      <w:r>
        <w:t>Все аспекты, связанные с определением, достижением и поддержанием конфиденциальности, целостности, доступности, неотказуемости, подотчетности, аутентичности и достоверности информации или средств ее обработки [ ГОСТ Р ИСО/МЭК 13335-1-2006 ].</w:t>
      </w:r>
    </w:p>
    <w:p w:rsidR="00886B85" w:rsidRDefault="00886B85" w:rsidP="00886B85">
      <w:r>
        <w:t xml:space="preserve">6. Безопасность, связанная с угрозами в сфере информационной. </w:t>
      </w:r>
    </w:p>
    <w:p w:rsidR="005E5BA1" w:rsidRDefault="00886B85" w:rsidP="005E5BA1">
      <w:r>
        <w:t xml:space="preserve">Примечание. Защищенность достигается обеспечением совокупности свойств безопасности информационной — доступности, целостности, конфиденциальности активов информационных. Приоритетность свойств безопасности информационной определяется ценностью указанных активов для интересов (целей) организации банковской системы Российской Федерации </w:t>
      </w:r>
      <w:proofErr w:type="gramStart"/>
      <w:r>
        <w:t>[ СТО</w:t>
      </w:r>
      <w:proofErr w:type="gramEnd"/>
      <w:r>
        <w:t xml:space="preserve"> БР ИББС-1.0-2010 ]. </w:t>
      </w:r>
    </w:p>
    <w:p w:rsidR="005E5BA1" w:rsidRDefault="005E5BA1" w:rsidP="005E5BA1">
      <w:pPr>
        <w:pStyle w:val="af3"/>
      </w:pPr>
      <w:r w:rsidRPr="00A7316E">
        <w:rPr>
          <w:noProof/>
        </w:rPr>
        <w:drawing>
          <wp:inline distT="0" distB="0" distL="0" distR="0">
            <wp:extent cx="3562350" cy="2849880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42" t="44919" r="25000" b="251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6B85" w:rsidRDefault="005E5BA1" w:rsidP="005E5BA1">
      <w:pPr>
        <w:pStyle w:val="af2"/>
      </w:pPr>
      <w:r>
        <w:t xml:space="preserve">Рисунок </w:t>
      </w:r>
      <w:fldSimple w:instr=" SEQ Рисунок \* ARABIC ">
        <w:r w:rsidR="00B826B8">
          <w:rPr>
            <w:noProof/>
          </w:rPr>
          <w:t>1</w:t>
        </w:r>
      </w:fldSimple>
      <w:r>
        <w:t xml:space="preserve"> </w:t>
      </w:r>
      <w:r w:rsidRPr="00561324">
        <w:t>–</w:t>
      </w:r>
      <w:r>
        <w:t xml:space="preserve"> </w:t>
      </w:r>
      <w:r w:rsidR="00886B85">
        <w:t>Понятие «опасность» и «безопасность»</w:t>
      </w:r>
    </w:p>
    <w:p w:rsidR="00886B85" w:rsidRDefault="005E5BA1" w:rsidP="005E5BA1">
      <w:pPr>
        <w:pStyle w:val="af3"/>
      </w:pPr>
      <w:r w:rsidRPr="00A7316E">
        <w:rPr>
          <w:noProof/>
        </w:rPr>
        <w:drawing>
          <wp:inline distT="0" distB="0" distL="0" distR="0">
            <wp:extent cx="3676650" cy="22764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868" t="43184" r="17451" b="227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6B85" w:rsidRDefault="005E5BA1" w:rsidP="005E5BA1">
      <w:pPr>
        <w:pStyle w:val="af2"/>
      </w:pPr>
      <w:r>
        <w:t xml:space="preserve">Рисунок </w:t>
      </w:r>
      <w:fldSimple w:instr=" SEQ Рисунок \* ARABIC ">
        <w:r w:rsidR="00B826B8">
          <w:rPr>
            <w:noProof/>
          </w:rPr>
          <w:t>2</w:t>
        </w:r>
      </w:fldSimple>
      <w:r>
        <w:t xml:space="preserve"> </w:t>
      </w:r>
      <w:r w:rsidRPr="00561324">
        <w:t>–</w:t>
      </w:r>
      <w:r>
        <w:t xml:space="preserve"> </w:t>
      </w:r>
      <w:r w:rsidR="00886B85">
        <w:t>Виды безопасности</w:t>
      </w:r>
    </w:p>
    <w:p w:rsidR="00886B85" w:rsidRPr="002A766F" w:rsidRDefault="00886B85" w:rsidP="00886B85">
      <w:pPr>
        <w:rPr>
          <w:b/>
        </w:rPr>
      </w:pPr>
      <w:r w:rsidRPr="002A766F">
        <w:rPr>
          <w:b/>
        </w:rPr>
        <w:t>Система комплексной безопасности</w:t>
      </w:r>
      <w:r w:rsidR="005E5BA1" w:rsidRPr="002A766F">
        <w:rPr>
          <w:b/>
        </w:rPr>
        <w:t>:</w:t>
      </w:r>
    </w:p>
    <w:p w:rsidR="00886B85" w:rsidRDefault="00886B85" w:rsidP="00886B85">
      <w:r>
        <w:t>Совокупность организационных мероприятий и действий подразделений охраны и служб безопасности организаций и автоматизированных систем по защите информации, направленных на:</w:t>
      </w:r>
    </w:p>
    <w:p w:rsidR="00886B85" w:rsidRDefault="00886B85" w:rsidP="00886B85">
      <w:r>
        <w:t>•</w:t>
      </w:r>
      <w:r w:rsidR="005E5BA1">
        <w:t xml:space="preserve"> </w:t>
      </w:r>
      <w:r>
        <w:t xml:space="preserve">обеспечение установленного режима, порядка и правил поведения; </w:t>
      </w:r>
    </w:p>
    <w:p w:rsidR="00886B85" w:rsidRDefault="00886B85" w:rsidP="00886B85">
      <w:r>
        <w:t>•</w:t>
      </w:r>
      <w:r w:rsidR="005E5BA1">
        <w:t xml:space="preserve"> </w:t>
      </w:r>
      <w:r>
        <w:t>предотвращение, обнаружение и ликвидацию угроз жизни, среде обитания, имуществу и информации, а также поддержание работоспособности технических средств и систем, на охраняемом объекте с целью ограничения или предотвращения действий нарушителя для осуществления опасных несанкционированных операций на объекте, приводящих к частичному или полному нарушению функционирования объекта.</w:t>
      </w:r>
    </w:p>
    <w:p w:rsidR="00886B85" w:rsidRPr="002A766F" w:rsidRDefault="00886B85" w:rsidP="00886B85">
      <w:pPr>
        <w:rPr>
          <w:b/>
        </w:rPr>
      </w:pPr>
      <w:r w:rsidRPr="002A766F">
        <w:rPr>
          <w:b/>
        </w:rPr>
        <w:t>Задачи системы обеспечения безопасности</w:t>
      </w:r>
      <w:r w:rsidR="005E5BA1" w:rsidRPr="002A766F">
        <w:rPr>
          <w:b/>
        </w:rPr>
        <w:t>:</w:t>
      </w:r>
    </w:p>
    <w:p w:rsidR="00886B85" w:rsidRDefault="00886B85" w:rsidP="00886B85">
      <w:r>
        <w:t>•</w:t>
      </w:r>
      <w:r w:rsidR="005E5BA1">
        <w:t xml:space="preserve"> </w:t>
      </w:r>
      <w:r>
        <w:t>Своевременное прогнозирование и выявление внешних и внутренних угроз.</w:t>
      </w:r>
    </w:p>
    <w:p w:rsidR="00886B85" w:rsidRDefault="00886B85" w:rsidP="00886B85">
      <w:r>
        <w:t>•</w:t>
      </w:r>
      <w:r w:rsidR="005E5BA1">
        <w:t xml:space="preserve"> </w:t>
      </w:r>
      <w:r>
        <w:t>Осуществление комплекса оперативных и долговременных мер по предупреждению и нейтрализации внутренних и внешних угроз.</w:t>
      </w:r>
    </w:p>
    <w:p w:rsidR="00886B85" w:rsidRDefault="00886B85" w:rsidP="00886B85">
      <w:r>
        <w:t>•</w:t>
      </w:r>
      <w:r w:rsidR="005E5BA1">
        <w:t xml:space="preserve"> </w:t>
      </w:r>
      <w:r>
        <w:t>Создание и поддержание в готовности сил и средств для обеспечения безопасности.</w:t>
      </w:r>
    </w:p>
    <w:p w:rsidR="00886B85" w:rsidRDefault="00886B85" w:rsidP="00886B85">
      <w:r>
        <w:t>•</w:t>
      </w:r>
      <w:r w:rsidR="005E5BA1">
        <w:t xml:space="preserve"> </w:t>
      </w:r>
      <w:r>
        <w:t>Управление силами и средствами обеспечения безопасности в нормальных (повседневных) условиях и при возникновении чрезвычайных ситуаций.</w:t>
      </w:r>
    </w:p>
    <w:p w:rsidR="00886B85" w:rsidRDefault="00886B85" w:rsidP="00886B85">
      <w:r>
        <w:t>•</w:t>
      </w:r>
      <w:r w:rsidR="005E5BA1">
        <w:t xml:space="preserve"> </w:t>
      </w:r>
      <w:r>
        <w:t>Осуществление системы мер по нормальному функционированию объектов безопасности после возникновения чрезвычайных ситуаций.</w:t>
      </w:r>
    </w:p>
    <w:p w:rsidR="00886B85" w:rsidRDefault="00886B85" w:rsidP="00886B85">
      <w:r>
        <w:t>•</w:t>
      </w:r>
      <w:r w:rsidR="005E5BA1">
        <w:t xml:space="preserve"> </w:t>
      </w:r>
      <w:r>
        <w:t xml:space="preserve">Участие в мероприятиях по обеспечению безопасности за пределами своего объекта в соответствии с договоренностями (соглашениями), например </w:t>
      </w:r>
      <w:proofErr w:type="gramStart"/>
      <w:r>
        <w:t>внутри  корпорации</w:t>
      </w:r>
      <w:proofErr w:type="gramEnd"/>
      <w:r>
        <w:t xml:space="preserve"> или объединения фирм (предприятий) и т.д.</w:t>
      </w:r>
    </w:p>
    <w:p w:rsidR="005E5BA1" w:rsidRDefault="005E5BA1" w:rsidP="005E5BA1">
      <w:pPr>
        <w:pStyle w:val="af3"/>
      </w:pPr>
      <w:r w:rsidRPr="00A7316E">
        <w:object w:dxaOrig="9781" w:dyaOrig="9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447.75pt" o:ole="">
            <v:imagedata r:id="rId10" o:title=""/>
          </v:shape>
          <o:OLEObject Type="Embed" ProgID="Visio.Drawing.11" ShapeID="_x0000_i1025" DrawAspect="Content" ObjectID="_1711820301" r:id="rId11"/>
        </w:object>
      </w:r>
    </w:p>
    <w:p w:rsidR="00886B85" w:rsidRDefault="005E5BA1" w:rsidP="005E5BA1">
      <w:pPr>
        <w:pStyle w:val="af2"/>
      </w:pPr>
      <w:r>
        <w:t xml:space="preserve">Рисунок </w:t>
      </w:r>
      <w:fldSimple w:instr=" SEQ Рисунок \* ARABIC ">
        <w:r w:rsidR="00B826B8">
          <w:rPr>
            <w:noProof/>
          </w:rPr>
          <w:t>3</w:t>
        </w:r>
      </w:fldSimple>
      <w:r>
        <w:t xml:space="preserve"> </w:t>
      </w:r>
      <w:r w:rsidRPr="00561324">
        <w:t>–</w:t>
      </w:r>
      <w:r>
        <w:t xml:space="preserve"> </w:t>
      </w:r>
      <w:r w:rsidR="00886B85">
        <w:t>Государственная система защиты информации</w:t>
      </w:r>
    </w:p>
    <w:p w:rsidR="00886B85" w:rsidRPr="005E5BA1" w:rsidRDefault="005E5BA1" w:rsidP="005E5BA1">
      <w:pPr>
        <w:pStyle w:val="af3"/>
      </w:pPr>
      <w:r w:rsidRPr="00A7316E">
        <w:object w:dxaOrig="15373" w:dyaOrig="8785">
          <v:shape id="_x0000_i1026" type="#_x0000_t75" style="width:484.5pt;height:276.75pt" o:ole="">
            <v:imagedata r:id="rId12" o:title=""/>
          </v:shape>
          <o:OLEObject Type="Embed" ProgID="Visio.Drawing.11" ShapeID="_x0000_i1026" DrawAspect="Content" ObjectID="_1711820302" r:id="rId13"/>
        </w:object>
      </w:r>
    </w:p>
    <w:p w:rsidR="00886B85" w:rsidRDefault="005E5BA1" w:rsidP="005E5BA1">
      <w:pPr>
        <w:pStyle w:val="af2"/>
      </w:pPr>
      <w:r>
        <w:t xml:space="preserve">Рисунок </w:t>
      </w:r>
      <w:fldSimple w:instr=" SEQ Рисунок \* ARABIC ">
        <w:r w:rsidR="00B826B8">
          <w:rPr>
            <w:noProof/>
          </w:rPr>
          <w:t>4</w:t>
        </w:r>
      </w:fldSimple>
      <w:r>
        <w:t xml:space="preserve"> </w:t>
      </w:r>
      <w:r w:rsidRPr="00561324">
        <w:t>–</w:t>
      </w:r>
      <w:r>
        <w:t xml:space="preserve"> </w:t>
      </w:r>
      <w:r w:rsidR="00886B85">
        <w:t>Типовая структура службы безопасности</w:t>
      </w:r>
    </w:p>
    <w:p w:rsidR="00FA76A4" w:rsidRPr="008A3140" w:rsidRDefault="00FA76A4" w:rsidP="008A3140"/>
    <w:sectPr w:rsidR="00FA76A4" w:rsidRPr="008A3140" w:rsidSect="00E91068">
      <w:headerReference w:type="default" r:id="rId14"/>
      <w:footerReference w:type="default" r:id="rId15"/>
      <w:headerReference w:type="first" r:id="rId16"/>
      <w:footerReference w:type="first" r:id="rId17"/>
      <w:type w:val="continuous"/>
      <w:pgSz w:w="11906" w:h="16838"/>
      <w:pgMar w:top="1253" w:right="851" w:bottom="1134" w:left="851" w:header="709" w:footer="925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24792" w:rsidRDefault="00524792" w:rsidP="00657AD0">
      <w:pPr>
        <w:spacing w:line="240" w:lineRule="auto"/>
      </w:pPr>
      <w:r>
        <w:separator/>
      </w:r>
    </w:p>
  </w:endnote>
  <w:endnote w:type="continuationSeparator" w:id="0">
    <w:p w:rsidR="00524792" w:rsidRDefault="00524792" w:rsidP="00657AD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57AD0" w:rsidRPr="0001673E" w:rsidRDefault="00FA5A8B" w:rsidP="0001673E">
    <w:pPr>
      <w:pStyle w:val="a9"/>
      <w:ind w:firstLine="0"/>
      <w:jc w:val="center"/>
      <w:rPr>
        <w:color w:val="05336E"/>
      </w:rPr>
    </w:pPr>
    <w:r>
      <w:rPr>
        <w:noProof/>
      </w:rPr>
      <w:drawing>
        <wp:anchor distT="0" distB="0" distL="114300" distR="114300" simplePos="0" relativeHeight="251672064" behindDoc="1" locked="0" layoutInCell="1" allowOverlap="1" wp14:anchorId="53647157" wp14:editId="4F5D07BF">
          <wp:simplePos x="0" y="0"/>
          <wp:positionH relativeFrom="column">
            <wp:posOffset>-556288</wp:posOffset>
          </wp:positionH>
          <wp:positionV relativeFrom="paragraph">
            <wp:posOffset>56653</wp:posOffset>
          </wp:positionV>
          <wp:extent cx="7601447" cy="747375"/>
          <wp:effectExtent l="0" t="0" r="0" b="0"/>
          <wp:wrapNone/>
          <wp:docPr id="2" name="Рисунок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112770" cy="79764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sdt>
      <w:sdtPr>
        <w:id w:val="-404917020"/>
        <w:docPartObj>
          <w:docPartGallery w:val="Page Numbers (Bottom of Page)"/>
          <w:docPartUnique/>
        </w:docPartObj>
      </w:sdtPr>
      <w:sdtEndPr>
        <w:rPr>
          <w:color w:val="05336E"/>
        </w:rPr>
      </w:sdtEndPr>
      <w:sdtContent>
        <w:r w:rsidR="00657AD0" w:rsidRPr="00657AD0">
          <w:rPr>
            <w:color w:val="05336E"/>
          </w:rPr>
          <w:fldChar w:fldCharType="begin"/>
        </w:r>
        <w:r w:rsidR="00657AD0" w:rsidRPr="00657AD0">
          <w:rPr>
            <w:color w:val="05336E"/>
          </w:rPr>
          <w:instrText>PAGE   \* MERGEFORMAT</w:instrText>
        </w:r>
        <w:r w:rsidR="00657AD0" w:rsidRPr="00657AD0">
          <w:rPr>
            <w:color w:val="05336E"/>
          </w:rPr>
          <w:fldChar w:fldCharType="separate"/>
        </w:r>
        <w:r w:rsidR="00B6558F">
          <w:rPr>
            <w:noProof/>
            <w:color w:val="05336E"/>
          </w:rPr>
          <w:t>2</w:t>
        </w:r>
        <w:r w:rsidR="00657AD0" w:rsidRPr="00657AD0">
          <w:rPr>
            <w:color w:val="05336E"/>
          </w:rPr>
          <w:fldChar w:fldCharType="end"/>
        </w:r>
      </w:sdtContent>
    </w:sdt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A76A4" w:rsidRPr="00FA76A4" w:rsidRDefault="00FA76A4" w:rsidP="00FA76A4">
    <w:pPr>
      <w:pStyle w:val="a3"/>
      <w:ind w:firstLine="0"/>
      <w:jc w:val="center"/>
      <w:rPr>
        <w:color w:val="05336E"/>
      </w:rPr>
    </w:pPr>
    <w:r w:rsidRPr="00FA76A4">
      <w:rPr>
        <w:color w:val="05336E"/>
      </w:rPr>
      <w:t>СПбГЭТУ «ЛЭТИ», 202</w:t>
    </w:r>
    <w:r w:rsidR="00E173A4">
      <w:rPr>
        <w:color w:val="05336E"/>
      </w:rPr>
      <w:t>2</w:t>
    </w:r>
    <w:r w:rsidRPr="00FA76A4">
      <w:rPr>
        <w:color w:val="05336E"/>
      </w:rPr>
      <w:t xml:space="preserve"> г.</w:t>
    </w:r>
  </w:p>
  <w:p w:rsidR="00FA76A4" w:rsidRPr="00FA76A4" w:rsidRDefault="00FA5A8B" w:rsidP="00FA76A4">
    <w:pPr>
      <w:ind w:firstLine="0"/>
      <w:jc w:val="center"/>
      <w:rPr>
        <w:color w:val="auto"/>
        <w:szCs w:val="28"/>
        <w14:shadow w14:blurRad="63500" w14:dist="0" w14:dir="3600000" w14:sx="100000" w14:sy="100000" w14:kx="0" w14:ky="0" w14:algn="tl">
          <w14:srgbClr w14:val="000000">
            <w14:alpha w14:val="30000"/>
          </w14:srgbClr>
        </w14:shadow>
        <w14:textOutline w14:w="9207" w14:cap="flat" w14:cmpd="sng" w14:algn="ctr">
          <w14:solidFill>
            <w14:srgbClr w14:val="FFFFFF"/>
          </w14:solidFill>
          <w14:prstDash w14:val="solid"/>
          <w14:round/>
        </w14:textOutline>
        <w14:textFill>
          <w14:solidFill>
            <w14:srgbClr w14:val="FFFFFF"/>
          </w14:solidFill>
        </w14:textFill>
      </w:rPr>
    </w:pPr>
    <w:r>
      <w:rPr>
        <w:noProof/>
        <w:color w:val="FFFFFF"/>
        <w:szCs w:val="28"/>
      </w:rPr>
      <w:drawing>
        <wp:anchor distT="0" distB="0" distL="114300" distR="114300" simplePos="0" relativeHeight="251660288" behindDoc="1" locked="0" layoutInCell="1" allowOverlap="1" wp14:anchorId="06826CE4" wp14:editId="54981D86">
          <wp:simplePos x="0" y="0"/>
          <wp:positionH relativeFrom="column">
            <wp:posOffset>-556288</wp:posOffset>
          </wp:positionH>
          <wp:positionV relativeFrom="paragraph">
            <wp:posOffset>178904</wp:posOffset>
          </wp:positionV>
          <wp:extent cx="7576825" cy="747036"/>
          <wp:effectExtent l="0" t="0" r="5080" b="0"/>
          <wp:wrapNone/>
          <wp:docPr id="4" name="Рисунок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9" name="Рисунок 49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194327" cy="80791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24792" w:rsidRDefault="00524792" w:rsidP="00657AD0">
      <w:pPr>
        <w:spacing w:line="240" w:lineRule="auto"/>
      </w:pPr>
      <w:r>
        <w:separator/>
      </w:r>
    </w:p>
  </w:footnote>
  <w:footnote w:type="continuationSeparator" w:id="0">
    <w:p w:rsidR="00524792" w:rsidRDefault="00524792" w:rsidP="00657AD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A5A8B" w:rsidRDefault="00FA5A8B" w:rsidP="00E91068">
    <w:pPr>
      <w:pStyle w:val="a7"/>
      <w:tabs>
        <w:tab w:val="clear" w:pos="4677"/>
        <w:tab w:val="clear" w:pos="9355"/>
        <w:tab w:val="left" w:pos="3589"/>
      </w:tabs>
    </w:pPr>
    <w:r>
      <w:rPr>
        <w:noProof/>
      </w:rPr>
      <w:drawing>
        <wp:anchor distT="0" distB="0" distL="114300" distR="114300" simplePos="0" relativeHeight="251659264" behindDoc="1" locked="0" layoutInCell="1" allowOverlap="1" wp14:anchorId="19EE317A" wp14:editId="61ECC593">
          <wp:simplePos x="0" y="0"/>
          <wp:positionH relativeFrom="column">
            <wp:posOffset>-564239</wp:posOffset>
          </wp:positionH>
          <wp:positionV relativeFrom="paragraph">
            <wp:posOffset>-482020</wp:posOffset>
          </wp:positionV>
          <wp:extent cx="7588448" cy="739471"/>
          <wp:effectExtent l="0" t="0" r="0" b="3810"/>
          <wp:wrapNone/>
          <wp:docPr id="1" name="Рисунок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8" name="Рисунок 48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88448" cy="73947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A5A8B" w:rsidRDefault="00FA5A8B">
    <w:pPr>
      <w:pStyle w:val="a7"/>
    </w:pPr>
    <w:r>
      <w:rPr>
        <w:noProof/>
      </w:rPr>
      <w:drawing>
        <wp:anchor distT="0" distB="0" distL="114300" distR="114300" simplePos="0" relativeHeight="251661312" behindDoc="1" locked="0" layoutInCell="1" allowOverlap="1" wp14:anchorId="3EFF0EDE" wp14:editId="59EA2460">
          <wp:simplePos x="0" y="0"/>
          <wp:positionH relativeFrom="column">
            <wp:posOffset>-634669</wp:posOffset>
          </wp:positionH>
          <wp:positionV relativeFrom="paragraph">
            <wp:posOffset>-450215</wp:posOffset>
          </wp:positionV>
          <wp:extent cx="7684135" cy="3688080"/>
          <wp:effectExtent l="0" t="0" r="0" b="7620"/>
          <wp:wrapNone/>
          <wp:docPr id="3" name="Рисунок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0" name="Рисунок 50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684135" cy="368808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ED7C3C"/>
    <w:multiLevelType w:val="multilevel"/>
    <w:tmpl w:val="0419001F"/>
    <w:lvl w:ilvl="0">
      <w:start w:val="1"/>
      <w:numFmt w:val="decimal"/>
      <w:lvlText w:val="%1."/>
      <w:lvlJc w:val="left"/>
      <w:pPr>
        <w:ind w:left="1776" w:hanging="360"/>
      </w:pPr>
    </w:lvl>
    <w:lvl w:ilvl="1">
      <w:start w:val="1"/>
      <w:numFmt w:val="decimal"/>
      <w:lvlText w:val="%1.%2."/>
      <w:lvlJc w:val="left"/>
      <w:pPr>
        <w:ind w:left="2208" w:hanging="432"/>
      </w:pPr>
    </w:lvl>
    <w:lvl w:ilvl="2">
      <w:start w:val="1"/>
      <w:numFmt w:val="decimal"/>
      <w:lvlText w:val="%1.%2.%3."/>
      <w:lvlJc w:val="left"/>
      <w:pPr>
        <w:ind w:left="2640" w:hanging="504"/>
      </w:pPr>
    </w:lvl>
    <w:lvl w:ilvl="3">
      <w:start w:val="1"/>
      <w:numFmt w:val="decimal"/>
      <w:lvlText w:val="%1.%2.%3.%4."/>
      <w:lvlJc w:val="left"/>
      <w:pPr>
        <w:ind w:left="3144" w:hanging="648"/>
      </w:pPr>
    </w:lvl>
    <w:lvl w:ilvl="4">
      <w:start w:val="1"/>
      <w:numFmt w:val="decimal"/>
      <w:lvlText w:val="%1.%2.%3.%4.%5."/>
      <w:lvlJc w:val="left"/>
      <w:pPr>
        <w:ind w:left="3648" w:hanging="792"/>
      </w:pPr>
    </w:lvl>
    <w:lvl w:ilvl="5">
      <w:start w:val="1"/>
      <w:numFmt w:val="decimal"/>
      <w:lvlText w:val="%1.%2.%3.%4.%5.%6."/>
      <w:lvlJc w:val="left"/>
      <w:pPr>
        <w:ind w:left="4152" w:hanging="936"/>
      </w:pPr>
    </w:lvl>
    <w:lvl w:ilvl="6">
      <w:start w:val="1"/>
      <w:numFmt w:val="decimal"/>
      <w:lvlText w:val="%1.%2.%3.%4.%5.%6.%7."/>
      <w:lvlJc w:val="left"/>
      <w:pPr>
        <w:ind w:left="4656" w:hanging="1080"/>
      </w:pPr>
    </w:lvl>
    <w:lvl w:ilvl="7">
      <w:start w:val="1"/>
      <w:numFmt w:val="decimal"/>
      <w:lvlText w:val="%1.%2.%3.%4.%5.%6.%7.%8."/>
      <w:lvlJc w:val="left"/>
      <w:pPr>
        <w:ind w:left="5160" w:hanging="1224"/>
      </w:pPr>
    </w:lvl>
    <w:lvl w:ilvl="8">
      <w:start w:val="1"/>
      <w:numFmt w:val="decimal"/>
      <w:lvlText w:val="%1.%2.%3.%4.%5.%6.%7.%8.%9."/>
      <w:lvlJc w:val="left"/>
      <w:pPr>
        <w:ind w:left="5736" w:hanging="1440"/>
      </w:pPr>
    </w:lvl>
  </w:abstractNum>
  <w:abstractNum w:abstractNumId="1" w15:restartNumberingAfterBreak="0">
    <w:nsid w:val="14CC1432"/>
    <w:multiLevelType w:val="multilevel"/>
    <w:tmpl w:val="0419001F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lvlText w:val="%1.%2."/>
      <w:lvlJc w:val="left"/>
      <w:pPr>
        <w:ind w:left="1501" w:hanging="432"/>
      </w:pPr>
    </w:lvl>
    <w:lvl w:ilvl="2">
      <w:start w:val="1"/>
      <w:numFmt w:val="decimal"/>
      <w:lvlText w:val="%1.%2.%3."/>
      <w:lvlJc w:val="left"/>
      <w:pPr>
        <w:ind w:left="1933" w:hanging="504"/>
      </w:pPr>
    </w:lvl>
    <w:lvl w:ilvl="3">
      <w:start w:val="1"/>
      <w:numFmt w:val="decimal"/>
      <w:lvlText w:val="%1.%2.%3.%4."/>
      <w:lvlJc w:val="left"/>
      <w:pPr>
        <w:ind w:left="2437" w:hanging="648"/>
      </w:pPr>
    </w:lvl>
    <w:lvl w:ilvl="4">
      <w:start w:val="1"/>
      <w:numFmt w:val="decimal"/>
      <w:lvlText w:val="%1.%2.%3.%4.%5."/>
      <w:lvlJc w:val="left"/>
      <w:pPr>
        <w:ind w:left="2941" w:hanging="792"/>
      </w:pPr>
    </w:lvl>
    <w:lvl w:ilvl="5">
      <w:start w:val="1"/>
      <w:numFmt w:val="decimal"/>
      <w:lvlText w:val="%1.%2.%3.%4.%5.%6."/>
      <w:lvlJc w:val="left"/>
      <w:pPr>
        <w:ind w:left="3445" w:hanging="936"/>
      </w:pPr>
    </w:lvl>
    <w:lvl w:ilvl="6">
      <w:start w:val="1"/>
      <w:numFmt w:val="decimal"/>
      <w:lvlText w:val="%1.%2.%3.%4.%5.%6.%7."/>
      <w:lvlJc w:val="left"/>
      <w:pPr>
        <w:ind w:left="3949" w:hanging="1080"/>
      </w:pPr>
    </w:lvl>
    <w:lvl w:ilvl="7">
      <w:start w:val="1"/>
      <w:numFmt w:val="decimal"/>
      <w:lvlText w:val="%1.%2.%3.%4.%5.%6.%7.%8."/>
      <w:lvlJc w:val="left"/>
      <w:pPr>
        <w:ind w:left="4453" w:hanging="1224"/>
      </w:pPr>
    </w:lvl>
    <w:lvl w:ilvl="8">
      <w:start w:val="1"/>
      <w:numFmt w:val="decimal"/>
      <w:lvlText w:val="%1.%2.%3.%4.%5.%6.%7.%8.%9."/>
      <w:lvlJc w:val="left"/>
      <w:pPr>
        <w:ind w:left="5029" w:hanging="1440"/>
      </w:pPr>
    </w:lvl>
  </w:abstractNum>
  <w:abstractNum w:abstractNumId="2" w15:restartNumberingAfterBreak="0">
    <w:nsid w:val="184B2C5A"/>
    <w:multiLevelType w:val="hybridMultilevel"/>
    <w:tmpl w:val="6A9425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25604E2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273603E4"/>
    <w:multiLevelType w:val="hybridMultilevel"/>
    <w:tmpl w:val="EBF81048"/>
    <w:lvl w:ilvl="0" w:tplc="F9909F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103A29"/>
    <w:multiLevelType w:val="hybridMultilevel"/>
    <w:tmpl w:val="6FDE31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1C205E"/>
    <w:multiLevelType w:val="hybridMultilevel"/>
    <w:tmpl w:val="B15A3A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B33AE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397E63DF"/>
    <w:multiLevelType w:val="hybridMultilevel"/>
    <w:tmpl w:val="7A7C84C8"/>
    <w:lvl w:ilvl="0" w:tplc="F9909F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86B695B"/>
    <w:multiLevelType w:val="hybridMultilevel"/>
    <w:tmpl w:val="B412C7AA"/>
    <w:lvl w:ilvl="0" w:tplc="A6268F6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4A2B2884"/>
    <w:multiLevelType w:val="hybridMultilevel"/>
    <w:tmpl w:val="022CC554"/>
    <w:lvl w:ilvl="0" w:tplc="F9909F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BA6620A"/>
    <w:multiLevelType w:val="hybridMultilevel"/>
    <w:tmpl w:val="6C20661C"/>
    <w:lvl w:ilvl="0" w:tplc="F9909F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BD41D68"/>
    <w:multiLevelType w:val="hybridMultilevel"/>
    <w:tmpl w:val="E158795C"/>
    <w:lvl w:ilvl="0" w:tplc="54A4A95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620F1DAC"/>
    <w:multiLevelType w:val="hybridMultilevel"/>
    <w:tmpl w:val="E9B206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2356061"/>
    <w:multiLevelType w:val="multilevel"/>
    <w:tmpl w:val="F31E8F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5" w15:restartNumberingAfterBreak="0">
    <w:nsid w:val="6235681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634E6DC1"/>
    <w:multiLevelType w:val="hybridMultilevel"/>
    <w:tmpl w:val="B2B4284A"/>
    <w:lvl w:ilvl="0" w:tplc="F9909F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2BC6CA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79F16F9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7CEF32C1"/>
    <w:multiLevelType w:val="hybridMultilevel"/>
    <w:tmpl w:val="CA4A2920"/>
    <w:lvl w:ilvl="0" w:tplc="F9909F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07564B"/>
    <w:multiLevelType w:val="multilevel"/>
    <w:tmpl w:val="F31E8F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21" w15:restartNumberingAfterBreak="0">
    <w:nsid w:val="7EB65DE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21"/>
  </w:num>
  <w:num w:numId="3">
    <w:abstractNumId w:val="1"/>
  </w:num>
  <w:num w:numId="4">
    <w:abstractNumId w:val="15"/>
  </w:num>
  <w:num w:numId="5">
    <w:abstractNumId w:val="7"/>
  </w:num>
  <w:num w:numId="6">
    <w:abstractNumId w:val="18"/>
  </w:num>
  <w:num w:numId="7">
    <w:abstractNumId w:val="0"/>
  </w:num>
  <w:num w:numId="8">
    <w:abstractNumId w:val="17"/>
  </w:num>
  <w:num w:numId="9">
    <w:abstractNumId w:val="20"/>
  </w:num>
  <w:num w:numId="10">
    <w:abstractNumId w:val="14"/>
  </w:num>
  <w:num w:numId="11">
    <w:abstractNumId w:val="13"/>
  </w:num>
  <w:num w:numId="12">
    <w:abstractNumId w:val="5"/>
  </w:num>
  <w:num w:numId="13">
    <w:abstractNumId w:val="6"/>
  </w:num>
  <w:num w:numId="14">
    <w:abstractNumId w:val="10"/>
  </w:num>
  <w:num w:numId="15">
    <w:abstractNumId w:val="2"/>
  </w:num>
  <w:num w:numId="16">
    <w:abstractNumId w:val="16"/>
  </w:num>
  <w:num w:numId="17">
    <w:abstractNumId w:val="8"/>
  </w:num>
  <w:num w:numId="18">
    <w:abstractNumId w:val="4"/>
  </w:num>
  <w:num w:numId="19">
    <w:abstractNumId w:val="19"/>
  </w:num>
  <w:num w:numId="20">
    <w:abstractNumId w:val="11"/>
  </w:num>
  <w:num w:numId="21">
    <w:abstractNumId w:val="9"/>
  </w:num>
  <w:num w:numId="2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grammar="clean"/>
  <w:defaultTabStop w:val="708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B826B8"/>
    <w:rsid w:val="0001673E"/>
    <w:rsid w:val="00100267"/>
    <w:rsid w:val="00121989"/>
    <w:rsid w:val="00160D01"/>
    <w:rsid w:val="001F21B9"/>
    <w:rsid w:val="0023234D"/>
    <w:rsid w:val="002524F4"/>
    <w:rsid w:val="002A3F8A"/>
    <w:rsid w:val="002A766F"/>
    <w:rsid w:val="002F70F5"/>
    <w:rsid w:val="003D70D4"/>
    <w:rsid w:val="003F2354"/>
    <w:rsid w:val="004654BC"/>
    <w:rsid w:val="004A479B"/>
    <w:rsid w:val="004C3C38"/>
    <w:rsid w:val="00524792"/>
    <w:rsid w:val="00561324"/>
    <w:rsid w:val="00566E63"/>
    <w:rsid w:val="005803F0"/>
    <w:rsid w:val="0058146F"/>
    <w:rsid w:val="00583945"/>
    <w:rsid w:val="00597C00"/>
    <w:rsid w:val="005B19DD"/>
    <w:rsid w:val="005C7F5B"/>
    <w:rsid w:val="005E5BA1"/>
    <w:rsid w:val="005F283E"/>
    <w:rsid w:val="005F6140"/>
    <w:rsid w:val="0060537E"/>
    <w:rsid w:val="006516AB"/>
    <w:rsid w:val="00655107"/>
    <w:rsid w:val="00657AD0"/>
    <w:rsid w:val="006670CD"/>
    <w:rsid w:val="00680547"/>
    <w:rsid w:val="00710430"/>
    <w:rsid w:val="00731470"/>
    <w:rsid w:val="007D22A3"/>
    <w:rsid w:val="008077C5"/>
    <w:rsid w:val="008448AD"/>
    <w:rsid w:val="008852FF"/>
    <w:rsid w:val="00886B85"/>
    <w:rsid w:val="008A1234"/>
    <w:rsid w:val="008A3140"/>
    <w:rsid w:val="009844F5"/>
    <w:rsid w:val="0098480C"/>
    <w:rsid w:val="009A7405"/>
    <w:rsid w:val="009B7EDD"/>
    <w:rsid w:val="00A62A09"/>
    <w:rsid w:val="00AE522B"/>
    <w:rsid w:val="00B038B2"/>
    <w:rsid w:val="00B20B32"/>
    <w:rsid w:val="00B576B7"/>
    <w:rsid w:val="00B6558F"/>
    <w:rsid w:val="00B826B8"/>
    <w:rsid w:val="00BC58ED"/>
    <w:rsid w:val="00C27902"/>
    <w:rsid w:val="00D609D9"/>
    <w:rsid w:val="00D649A8"/>
    <w:rsid w:val="00DA3AED"/>
    <w:rsid w:val="00DB217B"/>
    <w:rsid w:val="00DD04E3"/>
    <w:rsid w:val="00E173A4"/>
    <w:rsid w:val="00E50349"/>
    <w:rsid w:val="00E91068"/>
    <w:rsid w:val="00EE3468"/>
    <w:rsid w:val="00F12D00"/>
    <w:rsid w:val="00F23BF9"/>
    <w:rsid w:val="00F7295A"/>
    <w:rsid w:val="00FA21C3"/>
    <w:rsid w:val="00FA5A8B"/>
    <w:rsid w:val="00FA76A4"/>
    <w:rsid w:val="00FE0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18F9114"/>
  <w15:docId w15:val="{36FA759B-25AF-4F7D-A455-D10E4F1F87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649A8"/>
    <w:pPr>
      <w:spacing w:after="0" w:line="312" w:lineRule="auto"/>
      <w:ind w:firstLine="709"/>
      <w:jc w:val="both"/>
    </w:pPr>
    <w:rPr>
      <w:rFonts w:ascii="Trebuchet MS" w:hAnsi="Trebuchet MS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AE522B"/>
    <w:pPr>
      <w:keepNext/>
      <w:keepLines/>
      <w:numPr>
        <w:numId w:val="1"/>
      </w:numPr>
      <w:suppressAutoHyphens/>
      <w:spacing w:before="240" w:after="120"/>
      <w:jc w:val="center"/>
      <w:outlineLvl w:val="0"/>
    </w:pPr>
    <w:rPr>
      <w:rFonts w:eastAsiaTheme="majorEastAsia" w:cstheme="majorBidi"/>
      <w:b/>
      <w:bCs/>
      <w:caps/>
      <w:color w:val="05336E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21989"/>
    <w:pPr>
      <w:keepNext/>
      <w:keepLines/>
      <w:numPr>
        <w:ilvl w:val="1"/>
        <w:numId w:val="1"/>
      </w:numPr>
      <w:suppressAutoHyphens/>
      <w:spacing w:before="120"/>
      <w:ind w:left="0" w:firstLine="709"/>
      <w:outlineLvl w:val="1"/>
    </w:pPr>
    <w:rPr>
      <w:rFonts w:eastAsiaTheme="majorEastAsia" w:cstheme="majorBidi"/>
      <w:b/>
      <w:bCs/>
      <w:color w:val="05336E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00267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theme="majorBidi"/>
      <w:b/>
      <w:bCs/>
      <w:color w:val="05336E"/>
    </w:rPr>
  </w:style>
  <w:style w:type="paragraph" w:styleId="4">
    <w:name w:val="heading 4"/>
    <w:basedOn w:val="a"/>
    <w:next w:val="a"/>
    <w:link w:val="40"/>
    <w:uiPriority w:val="9"/>
    <w:unhideWhenUsed/>
    <w:qFormat/>
    <w:rsid w:val="00DD04E3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D04E3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D04E3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D04E3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D04E3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D04E3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649A8"/>
    <w:pPr>
      <w:spacing w:after="0" w:line="240" w:lineRule="auto"/>
      <w:ind w:firstLine="709"/>
      <w:jc w:val="both"/>
    </w:pPr>
    <w:rPr>
      <w:rFonts w:ascii="Trebuchet MS" w:hAnsi="Trebuchet MS"/>
      <w:color w:val="000000" w:themeColor="text1"/>
      <w:sz w:val="28"/>
    </w:rPr>
  </w:style>
  <w:style w:type="character" w:customStyle="1" w:styleId="10">
    <w:name w:val="Заголовок 1 Знак"/>
    <w:basedOn w:val="a0"/>
    <w:link w:val="1"/>
    <w:uiPriority w:val="9"/>
    <w:rsid w:val="00AE522B"/>
    <w:rPr>
      <w:rFonts w:ascii="Trebuchet MS" w:eastAsiaTheme="majorEastAsia" w:hAnsi="Trebuchet MS" w:cstheme="majorBidi"/>
      <w:b/>
      <w:bCs/>
      <w:caps/>
      <w:color w:val="05336E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21989"/>
    <w:rPr>
      <w:rFonts w:ascii="Trebuchet MS" w:eastAsiaTheme="majorEastAsia" w:hAnsi="Trebuchet MS" w:cstheme="majorBidi"/>
      <w:b/>
      <w:bCs/>
      <w:color w:val="05336E"/>
      <w:sz w:val="28"/>
      <w:szCs w:val="26"/>
    </w:rPr>
  </w:style>
  <w:style w:type="paragraph" w:styleId="a4">
    <w:name w:val="List Paragraph"/>
    <w:basedOn w:val="a"/>
    <w:uiPriority w:val="34"/>
    <w:qFormat/>
    <w:rsid w:val="0098480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100267"/>
    <w:rPr>
      <w:rFonts w:ascii="Trebuchet MS" w:eastAsiaTheme="majorEastAsia" w:hAnsi="Trebuchet MS" w:cstheme="majorBidi"/>
      <w:b/>
      <w:bCs/>
      <w:color w:val="05336E"/>
      <w:sz w:val="28"/>
    </w:rPr>
  </w:style>
  <w:style w:type="character" w:customStyle="1" w:styleId="40">
    <w:name w:val="Заголовок 4 Знак"/>
    <w:basedOn w:val="a0"/>
    <w:link w:val="4"/>
    <w:uiPriority w:val="9"/>
    <w:rsid w:val="00DD04E3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DD04E3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DD04E3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DD04E3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DD04E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DD04E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Title"/>
    <w:basedOn w:val="a"/>
    <w:next w:val="a"/>
    <w:link w:val="a6"/>
    <w:uiPriority w:val="10"/>
    <w:qFormat/>
    <w:rsid w:val="004654BC"/>
    <w:pPr>
      <w:keepNext/>
      <w:suppressAutoHyphens/>
      <w:spacing w:before="240" w:after="120"/>
      <w:ind w:firstLine="0"/>
      <w:contextualSpacing/>
      <w:jc w:val="center"/>
    </w:pPr>
    <w:rPr>
      <w:rFonts w:eastAsiaTheme="majorEastAsia" w:cstheme="majorBidi"/>
      <w:b/>
      <w:caps/>
      <w:color w:val="05336E"/>
      <w:spacing w:val="5"/>
      <w:kern w:val="28"/>
      <w:szCs w:val="52"/>
    </w:rPr>
  </w:style>
  <w:style w:type="character" w:customStyle="1" w:styleId="a6">
    <w:name w:val="Заголовок Знак"/>
    <w:basedOn w:val="a0"/>
    <w:link w:val="a5"/>
    <w:uiPriority w:val="10"/>
    <w:rsid w:val="004654BC"/>
    <w:rPr>
      <w:rFonts w:ascii="Trebuchet MS" w:eastAsiaTheme="majorEastAsia" w:hAnsi="Trebuchet MS" w:cstheme="majorBidi"/>
      <w:b/>
      <w:caps/>
      <w:color w:val="05336E"/>
      <w:spacing w:val="5"/>
      <w:kern w:val="28"/>
      <w:sz w:val="28"/>
      <w:szCs w:val="52"/>
    </w:rPr>
  </w:style>
  <w:style w:type="paragraph" w:styleId="a7">
    <w:name w:val="header"/>
    <w:basedOn w:val="a"/>
    <w:link w:val="a8"/>
    <w:uiPriority w:val="99"/>
    <w:unhideWhenUsed/>
    <w:rsid w:val="00657AD0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57AD0"/>
    <w:rPr>
      <w:rFonts w:ascii="Trebuchet MS" w:hAnsi="Trebuchet MS"/>
      <w:color w:val="000000" w:themeColor="text1"/>
      <w:sz w:val="28"/>
    </w:rPr>
  </w:style>
  <w:style w:type="paragraph" w:styleId="a9">
    <w:name w:val="footer"/>
    <w:basedOn w:val="a"/>
    <w:link w:val="aa"/>
    <w:uiPriority w:val="99"/>
    <w:unhideWhenUsed/>
    <w:rsid w:val="00657AD0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57AD0"/>
    <w:rPr>
      <w:rFonts w:ascii="Trebuchet MS" w:hAnsi="Trebuchet MS"/>
      <w:color w:val="000000" w:themeColor="text1"/>
      <w:sz w:val="28"/>
    </w:rPr>
  </w:style>
  <w:style w:type="paragraph" w:styleId="ab">
    <w:name w:val="Balloon Text"/>
    <w:basedOn w:val="a"/>
    <w:link w:val="ac"/>
    <w:uiPriority w:val="99"/>
    <w:semiHidden/>
    <w:unhideWhenUsed/>
    <w:rsid w:val="00DA3AE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DA3AED"/>
    <w:rPr>
      <w:rFonts w:ascii="Tahoma" w:hAnsi="Tahoma" w:cs="Tahoma"/>
      <w:color w:val="000000" w:themeColor="text1"/>
      <w:sz w:val="16"/>
      <w:szCs w:val="16"/>
    </w:rPr>
  </w:style>
  <w:style w:type="paragraph" w:customStyle="1" w:styleId="ad">
    <w:name w:val="Титул_тема"/>
    <w:basedOn w:val="a5"/>
    <w:link w:val="ae"/>
    <w:qFormat/>
    <w:rsid w:val="005B19DD"/>
    <w:rPr>
      <w:caps w:val="0"/>
      <w:sz w:val="56"/>
      <w:szCs w:val="72"/>
    </w:rPr>
  </w:style>
  <w:style w:type="paragraph" w:styleId="af">
    <w:name w:val="Subtitle"/>
    <w:basedOn w:val="a"/>
    <w:next w:val="a"/>
    <w:link w:val="af0"/>
    <w:uiPriority w:val="11"/>
    <w:qFormat/>
    <w:rsid w:val="00FE0E4C"/>
    <w:pPr>
      <w:numPr>
        <w:ilvl w:val="1"/>
      </w:numPr>
      <w:ind w:firstLine="709"/>
      <w:jc w:val="center"/>
    </w:pPr>
    <w:rPr>
      <w:rFonts w:eastAsiaTheme="majorEastAsia" w:cstheme="majorBidi"/>
      <w:iCs/>
      <w:color w:val="05336E"/>
      <w:spacing w:val="15"/>
      <w:sz w:val="40"/>
      <w:szCs w:val="40"/>
    </w:rPr>
  </w:style>
  <w:style w:type="character" w:customStyle="1" w:styleId="ae">
    <w:name w:val="Титул_тема Знак"/>
    <w:basedOn w:val="a6"/>
    <w:link w:val="ad"/>
    <w:rsid w:val="005B19DD"/>
    <w:rPr>
      <w:rFonts w:ascii="Trebuchet MS" w:eastAsiaTheme="majorEastAsia" w:hAnsi="Trebuchet MS" w:cstheme="majorBidi"/>
      <w:b/>
      <w:caps w:val="0"/>
      <w:color w:val="05336E"/>
      <w:spacing w:val="5"/>
      <w:kern w:val="28"/>
      <w:sz w:val="56"/>
      <w:szCs w:val="72"/>
    </w:rPr>
  </w:style>
  <w:style w:type="character" w:customStyle="1" w:styleId="af0">
    <w:name w:val="Подзаголовок Знак"/>
    <w:basedOn w:val="a0"/>
    <w:link w:val="af"/>
    <w:uiPriority w:val="11"/>
    <w:rsid w:val="00FE0E4C"/>
    <w:rPr>
      <w:rFonts w:ascii="Trebuchet MS" w:eastAsiaTheme="majorEastAsia" w:hAnsi="Trebuchet MS" w:cstheme="majorBidi"/>
      <w:iCs/>
      <w:color w:val="05336E"/>
      <w:spacing w:val="15"/>
      <w:sz w:val="40"/>
      <w:szCs w:val="40"/>
    </w:rPr>
  </w:style>
  <w:style w:type="table" w:styleId="af1">
    <w:name w:val="Table Grid"/>
    <w:basedOn w:val="a1"/>
    <w:uiPriority w:val="59"/>
    <w:unhideWhenUsed/>
    <w:rsid w:val="005F61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aliases w:val="Название рисунка"/>
    <w:basedOn w:val="a"/>
    <w:next w:val="a"/>
    <w:uiPriority w:val="35"/>
    <w:unhideWhenUsed/>
    <w:qFormat/>
    <w:rsid w:val="00561324"/>
    <w:pPr>
      <w:spacing w:after="120"/>
      <w:ind w:firstLine="0"/>
      <w:jc w:val="center"/>
    </w:pPr>
    <w:rPr>
      <w:bCs/>
      <w:color w:val="auto"/>
      <w:sz w:val="24"/>
      <w:szCs w:val="24"/>
    </w:rPr>
  </w:style>
  <w:style w:type="paragraph" w:customStyle="1" w:styleId="af3">
    <w:name w:val="Рисунок"/>
    <w:basedOn w:val="a"/>
    <w:link w:val="af4"/>
    <w:qFormat/>
    <w:rsid w:val="00561324"/>
    <w:pPr>
      <w:spacing w:before="120" w:after="80"/>
      <w:ind w:firstLine="0"/>
      <w:jc w:val="center"/>
    </w:pPr>
  </w:style>
  <w:style w:type="character" w:customStyle="1" w:styleId="af4">
    <w:name w:val="Рисунок Знак"/>
    <w:basedOn w:val="a0"/>
    <w:link w:val="af3"/>
    <w:rsid w:val="00561324"/>
    <w:rPr>
      <w:rFonts w:ascii="Trebuchet MS" w:hAnsi="Trebuchet MS"/>
      <w:color w:val="000000" w:themeColor="text1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8D1FE0-6E3D-4933-B067-B5A5388D61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1 -- Основы информационной безопасности.docx</Template>
  <TotalTime>0</TotalTime>
  <Pages>17</Pages>
  <Words>3361</Words>
  <Characters>19161</Characters>
  <Application>Microsoft Office Word</Application>
  <DocSecurity>0</DocSecurity>
  <Lines>159</Lines>
  <Paragraphs>4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6</vt:i4>
      </vt:variant>
    </vt:vector>
  </HeadingPairs>
  <TitlesOfParts>
    <vt:vector size="7" baseType="lpstr">
      <vt:lpstr/>
      <vt:lpstr>Основы информационной безопасности</vt:lpstr>
      <vt:lpstr>    Термин «информация»</vt:lpstr>
      <vt:lpstr>    Термин «опасность»</vt:lpstr>
      <vt:lpstr>    Термин «угроза»</vt:lpstr>
      <vt:lpstr>    Термин «риск»</vt:lpstr>
      <vt:lpstr>    Термин «безопасность»</vt:lpstr>
    </vt:vector>
  </TitlesOfParts>
  <Company>diakov.net</Company>
  <LinksUpToDate>false</LinksUpToDate>
  <CharactersWithSpaces>22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С.А. Краснов</dc:creator>
  <cp:lastModifiedBy>MatmanBJ</cp:lastModifiedBy>
  <cp:revision>2</cp:revision>
  <cp:lastPrinted>2021-12-11T13:10:00Z</cp:lastPrinted>
  <dcterms:created xsi:type="dcterms:W3CDTF">2022-04-18T17:52:00Z</dcterms:created>
  <dcterms:modified xsi:type="dcterms:W3CDTF">2022-04-18T17:52:00Z</dcterms:modified>
</cp:coreProperties>
</file>